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756B12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1301195" w:history="1">
            <w:r w:rsidR="00756B12" w:rsidRPr="00C52B77">
              <w:rPr>
                <w:rStyle w:val="ad"/>
                <w:noProof/>
                <w:lang w:val="en-US"/>
              </w:rPr>
              <w:t>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6" w:history="1">
            <w:r w:rsidR="00756B12" w:rsidRPr="00C52B77">
              <w:rPr>
                <w:rStyle w:val="ad"/>
                <w:noProof/>
              </w:rPr>
              <w:t>1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Структура 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7" w:history="1">
            <w:r w:rsidR="00756B12" w:rsidRPr="00C52B77">
              <w:rPr>
                <w:rStyle w:val="ad"/>
                <w:noProof/>
              </w:rPr>
              <w:t>1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одсвет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8" w:history="1">
            <w:r w:rsidR="00756B12" w:rsidRPr="00C52B77">
              <w:rPr>
                <w:rStyle w:val="ad"/>
                <w:noProof/>
              </w:rPr>
              <w:t>1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Управление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9" w:history="1">
            <w:r w:rsidR="00756B12" w:rsidRPr="00C52B77">
              <w:rPr>
                <w:rStyle w:val="ad"/>
                <w:noProof/>
              </w:rPr>
              <w:t>1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Автоконтроль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0" w:history="1">
            <w:r w:rsidR="00756B12" w:rsidRPr="00C52B77">
              <w:rPr>
                <w:rStyle w:val="ad"/>
                <w:noProof/>
              </w:rPr>
              <w:t>1.4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ереключатель на блоке БВП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1" w:history="1">
            <w:r w:rsidR="00756B12" w:rsidRPr="00C52B77">
              <w:rPr>
                <w:rStyle w:val="ad"/>
                <w:noProof/>
              </w:rPr>
              <w:t>1.4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лавиатур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2" w:history="1">
            <w:r w:rsidR="00756B12" w:rsidRPr="00C52B77">
              <w:rPr>
                <w:rStyle w:val="ad"/>
                <w:noProof/>
              </w:rPr>
              <w:t>1.4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ункты меню «Управление»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3" w:history="1">
            <w:r w:rsidR="00756B12" w:rsidRPr="00C52B77">
              <w:rPr>
                <w:rStyle w:val="ad"/>
                <w:noProof/>
              </w:rPr>
              <w:t>1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Уровни 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4" w:history="1">
            <w:r w:rsidR="00756B12" w:rsidRPr="00C52B77">
              <w:rPr>
                <w:rStyle w:val="ad"/>
                <w:noProof/>
              </w:rPr>
              <w:t>1.5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Стартовый уровень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5" w:history="1">
            <w:r w:rsidR="00756B12" w:rsidRPr="00C52B77">
              <w:rPr>
                <w:rStyle w:val="ad"/>
                <w:noProof/>
              </w:rPr>
              <w:t>1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лавиатур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6" w:history="1">
            <w:r w:rsidR="00756B12" w:rsidRPr="00C52B77">
              <w:rPr>
                <w:rStyle w:val="ad"/>
                <w:noProof/>
              </w:rPr>
              <w:t>1.6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Общий вид клавиатур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7" w:history="1">
            <w:r w:rsidR="00756B12" w:rsidRPr="00C52B77">
              <w:rPr>
                <w:rStyle w:val="ad"/>
                <w:noProof/>
              </w:rPr>
              <w:t>1.6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Дополнительные функции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8" w:history="1">
            <w:r w:rsidR="00756B12" w:rsidRPr="00C52B77">
              <w:rPr>
                <w:rStyle w:val="ad"/>
                <w:noProof/>
              </w:rPr>
              <w:t>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9" w:history="1">
            <w:r w:rsidR="00756B12" w:rsidRPr="00C52B77">
              <w:rPr>
                <w:rStyle w:val="ad"/>
                <w:noProof/>
              </w:rPr>
              <w:t>2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защит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0" w:history="1">
            <w:r w:rsidR="00756B12" w:rsidRPr="00C52B77">
              <w:rPr>
                <w:rStyle w:val="ad"/>
                <w:noProof/>
              </w:rPr>
              <w:t>2.1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1 – Тип защит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1" w:history="1">
            <w:r w:rsidR="00756B12" w:rsidRPr="00C52B77">
              <w:rPr>
                <w:rStyle w:val="ad"/>
                <w:noProof/>
              </w:rPr>
              <w:t>2.1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2 – Тип лин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2" w:history="1">
            <w:r w:rsidR="00756B12" w:rsidRPr="00C52B77">
              <w:rPr>
                <w:rStyle w:val="ad"/>
                <w:noProof/>
              </w:rPr>
              <w:t>2.1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3 – Допустимое время без манипуляц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3" w:history="1">
            <w:r w:rsidR="00756B12" w:rsidRPr="00C52B77">
              <w:rPr>
                <w:rStyle w:val="ad"/>
                <w:noProof/>
              </w:rPr>
              <w:t>2.1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4 – Компенсация задержки на лин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4" w:history="1">
            <w:r w:rsidR="00756B12" w:rsidRPr="00C52B77">
              <w:rPr>
                <w:rStyle w:val="ad"/>
                <w:noProof/>
              </w:rPr>
              <w:t>2.1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5 – Перекрытие импульсов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5" w:history="1">
            <w:r w:rsidR="00756B12" w:rsidRPr="00C52B77">
              <w:rPr>
                <w:rStyle w:val="ad"/>
                <w:noProof/>
              </w:rPr>
              <w:t>2.1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6 – Уменьшение усиления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6" w:history="1">
            <w:r w:rsidR="00756B12" w:rsidRPr="00C52B77">
              <w:rPr>
                <w:rStyle w:val="ad"/>
                <w:noProof/>
              </w:rPr>
              <w:t>2.1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7 –Снижение уровня АК / Тип приемник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7" w:history="1">
            <w:r w:rsidR="00756B12" w:rsidRPr="00C52B77">
              <w:rPr>
                <w:rStyle w:val="ad"/>
                <w:noProof/>
              </w:rPr>
              <w:t>2.1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8 –Частота ПР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8" w:history="1">
            <w:r w:rsidR="00756B12" w:rsidRPr="00C52B77">
              <w:rPr>
                <w:rStyle w:val="ad"/>
                <w:noProof/>
              </w:rPr>
              <w:t>2.1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9" w:history="1">
            <w:r w:rsidR="00756B12" w:rsidRPr="00C52B77">
              <w:rPr>
                <w:rStyle w:val="ad"/>
                <w:noProof/>
              </w:rPr>
              <w:t>2.1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Автоконтроль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0" w:history="1">
            <w:r w:rsidR="00756B12" w:rsidRPr="00C52B77">
              <w:rPr>
                <w:rStyle w:val="ad"/>
                <w:noProof/>
              </w:rPr>
              <w:t>2.1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1 – Тип защит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1" w:history="1">
            <w:r w:rsidR="00756B12" w:rsidRPr="00C52B77">
              <w:rPr>
                <w:rStyle w:val="ad"/>
                <w:noProof/>
              </w:rPr>
              <w:t>2.1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2 – Тип лин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2" w:history="1">
            <w:r w:rsidR="00756B12" w:rsidRPr="00C52B77">
              <w:rPr>
                <w:rStyle w:val="ad"/>
                <w:noProof/>
              </w:rPr>
              <w:t>2.1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3 – Допустимое время без манипуляц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3" w:history="1">
            <w:r w:rsidR="00756B12" w:rsidRPr="00C52B77">
              <w:rPr>
                <w:rStyle w:val="ad"/>
                <w:noProof/>
              </w:rPr>
              <w:t>2.1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4 – Компенсация задержки на лин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4" w:history="1">
            <w:r w:rsidR="00756B12" w:rsidRPr="00C52B77">
              <w:rPr>
                <w:rStyle w:val="ad"/>
                <w:noProof/>
              </w:rPr>
              <w:t>2.1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5 – Перекрытие импульсо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5" w:history="1">
            <w:r w:rsidR="00756B12" w:rsidRPr="00C52B77">
              <w:rPr>
                <w:rStyle w:val="ad"/>
                <w:noProof/>
              </w:rPr>
              <w:t>2.1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6 – Уменьшение усиления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6" w:history="1">
            <w:r w:rsidR="00756B12" w:rsidRPr="00C52B77">
              <w:rPr>
                <w:rStyle w:val="ad"/>
                <w:noProof/>
              </w:rPr>
              <w:t>2.1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7 – Снижение уровня АК / Тип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7" w:history="1">
            <w:r w:rsidR="00756B12" w:rsidRPr="00C52B77">
              <w:rPr>
                <w:rStyle w:val="ad"/>
                <w:noProof/>
              </w:rPr>
              <w:t>2.1.1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8 –Частота ПР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8" w:history="1">
            <w:r w:rsidR="00756B12" w:rsidRPr="00C52B77">
              <w:rPr>
                <w:rStyle w:val="ad"/>
                <w:noProof/>
              </w:rPr>
              <w:t>2.1.1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9" w:history="1">
            <w:r w:rsidR="00756B12" w:rsidRPr="00C52B77">
              <w:rPr>
                <w:rStyle w:val="ad"/>
                <w:noProof/>
              </w:rPr>
              <w:t>2.1.2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Автоконтроль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0" w:history="1">
            <w:r w:rsidR="00756B12" w:rsidRPr="00C52B77">
              <w:rPr>
                <w:rStyle w:val="ad"/>
                <w:noProof/>
              </w:rPr>
              <w:t>2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приемни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1" w:history="1">
            <w:r w:rsidR="00756B12" w:rsidRPr="00C52B77">
              <w:rPr>
                <w:rStyle w:val="ad"/>
                <w:noProof/>
              </w:rPr>
              <w:t>2.2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1 – Задержка на фиксацию приема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2" w:history="1">
            <w:r w:rsidR="00756B12" w:rsidRPr="00C52B77">
              <w:rPr>
                <w:rStyle w:val="ad"/>
                <w:noProof/>
              </w:rPr>
              <w:t>2.2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3 – Задержка на выключе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3" w:history="1">
            <w:r w:rsidR="00756B12" w:rsidRPr="00C52B77">
              <w:rPr>
                <w:rStyle w:val="ad"/>
                <w:noProof/>
              </w:rPr>
              <w:t>2.2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4 – Блокированны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4" w:history="1">
            <w:r w:rsidR="00756B12" w:rsidRPr="00C52B77">
              <w:rPr>
                <w:rStyle w:val="ad"/>
                <w:noProof/>
              </w:rPr>
              <w:t>2.2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7 – Трансляция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5" w:history="1">
            <w:r w:rsidR="00756B12" w:rsidRPr="00C52B77">
              <w:rPr>
                <w:rStyle w:val="ad"/>
                <w:noProof/>
              </w:rPr>
              <w:t>2.2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8 – Блокированные команды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6" w:history="1">
            <w:r w:rsidR="00756B12" w:rsidRPr="00C52B77">
              <w:rPr>
                <w:rStyle w:val="ad"/>
                <w:noProof/>
              </w:rPr>
              <w:t>2.2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9 – Команда ВЧ в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7" w:history="1">
            <w:r w:rsidR="00756B12" w:rsidRPr="00C52B77">
              <w:rPr>
                <w:rStyle w:val="ad"/>
                <w:noProof/>
              </w:rPr>
              <w:t>2.2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51 – Запуск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8" w:history="1">
            <w:r w:rsidR="00756B12" w:rsidRPr="00C52B77">
              <w:rPr>
                <w:rStyle w:val="ad"/>
                <w:noProof/>
              </w:rPr>
              <w:t>2.2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1 – Задержка на фиксацию приема команд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9" w:history="1">
            <w:r w:rsidR="00756B12" w:rsidRPr="00C52B77">
              <w:rPr>
                <w:rStyle w:val="ad"/>
                <w:noProof/>
              </w:rPr>
              <w:t>2.2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3 – Задержка на выключе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0" w:history="1">
            <w:r w:rsidR="00756B12" w:rsidRPr="00C52B77">
              <w:rPr>
                <w:rStyle w:val="ad"/>
                <w:noProof/>
              </w:rPr>
              <w:t>2.2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4 – Блокированны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1" w:history="1">
            <w:r w:rsidR="00756B12" w:rsidRPr="00C52B77">
              <w:rPr>
                <w:rStyle w:val="ad"/>
                <w:noProof/>
              </w:rPr>
              <w:t>2.2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7 – Трансляция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2" w:history="1">
            <w:r w:rsidR="00756B12" w:rsidRPr="00C52B77">
              <w:rPr>
                <w:rStyle w:val="ad"/>
                <w:noProof/>
              </w:rPr>
              <w:t>2.2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8 – Блокированные команды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3" w:history="1">
            <w:r w:rsidR="00756B12" w:rsidRPr="00C52B77">
              <w:rPr>
                <w:rStyle w:val="ad"/>
                <w:noProof/>
              </w:rPr>
              <w:t>2.2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9 – Команда ВЧ в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4" w:history="1">
            <w:r w:rsidR="00756B12" w:rsidRPr="00C52B77">
              <w:rPr>
                <w:rStyle w:val="ad"/>
                <w:noProof/>
              </w:rPr>
              <w:t>2.2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5" w:history="1">
            <w:r w:rsidR="00756B12" w:rsidRPr="00C52B77">
              <w:rPr>
                <w:rStyle w:val="ad"/>
                <w:noProof/>
                <w:lang w:val="en-US"/>
              </w:rPr>
              <w:t>2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передатчи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6" w:history="1">
            <w:r w:rsidR="00756B12" w:rsidRPr="00C52B77">
              <w:rPr>
                <w:rStyle w:val="ad"/>
                <w:noProof/>
              </w:rPr>
              <w:t>2.3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1 – Задержка срабатывания входов коман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7" w:history="1">
            <w:r w:rsidR="00756B12" w:rsidRPr="00C52B77">
              <w:rPr>
                <w:rStyle w:val="ad"/>
                <w:noProof/>
              </w:rPr>
              <w:t>2.3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2 – Длительность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8" w:history="1">
            <w:r w:rsidR="00756B12" w:rsidRPr="00C52B77">
              <w:rPr>
                <w:rStyle w:val="ad"/>
                <w:noProof/>
              </w:rPr>
              <w:t>2.3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4 – Блокированны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9" w:history="1">
            <w:r w:rsidR="00756B12" w:rsidRPr="00C52B77">
              <w:rPr>
                <w:rStyle w:val="ad"/>
                <w:noProof/>
              </w:rPr>
              <w:t>2.3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</w:t>
            </w:r>
            <w:r w:rsidR="00756B12" w:rsidRPr="00C52B77">
              <w:rPr>
                <w:rStyle w:val="ad"/>
                <w:noProof/>
                <w:lang w:val="en-US"/>
              </w:rPr>
              <w:t>5</w:t>
            </w:r>
            <w:r w:rsidR="00756B12" w:rsidRPr="00C52B77">
              <w:rPr>
                <w:rStyle w:val="ad"/>
                <w:noProof/>
              </w:rPr>
              <w:t xml:space="preserve"> – Следящи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0" w:history="1">
            <w:r w:rsidR="00756B12" w:rsidRPr="00C52B77">
              <w:rPr>
                <w:rStyle w:val="ad"/>
                <w:noProof/>
              </w:rPr>
              <w:t>2.3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6 – Тестовая команд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1" w:history="1">
            <w:r w:rsidR="00756B12" w:rsidRPr="00C52B77">
              <w:rPr>
                <w:rStyle w:val="ad"/>
                <w:noProof/>
              </w:rPr>
              <w:t>2.3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7 – Трансляция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2" w:history="1">
            <w:r w:rsidR="00756B12" w:rsidRPr="00C52B77">
              <w:rPr>
                <w:rStyle w:val="ad"/>
                <w:noProof/>
              </w:rPr>
              <w:t>2.3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8 – Блокированные команды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3" w:history="1">
            <w:r w:rsidR="00756B12" w:rsidRPr="00C52B77">
              <w:rPr>
                <w:rStyle w:val="ad"/>
                <w:noProof/>
              </w:rPr>
              <w:t>2.3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9 – Количество команд группы 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4" w:history="1">
            <w:r w:rsidR="00756B12" w:rsidRPr="00C52B77">
              <w:rPr>
                <w:rStyle w:val="ad"/>
                <w:noProof/>
              </w:rPr>
              <w:t>2.3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1 – Задержка срабатывания входов коман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5" w:history="1">
            <w:r w:rsidR="00756B12" w:rsidRPr="00C52B77">
              <w:rPr>
                <w:rStyle w:val="ad"/>
                <w:noProof/>
              </w:rPr>
              <w:t>2.3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2 – Длительность команд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6" w:history="1">
            <w:r w:rsidR="00756B12" w:rsidRPr="00C52B77">
              <w:rPr>
                <w:rStyle w:val="ad"/>
                <w:noProof/>
              </w:rPr>
              <w:t>2.3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4 – Блокированны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7" w:history="1">
            <w:r w:rsidR="00756B12" w:rsidRPr="00C52B77">
              <w:rPr>
                <w:rStyle w:val="ad"/>
                <w:noProof/>
              </w:rPr>
              <w:t>2.3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5 – Следящи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8" w:history="1">
            <w:r w:rsidR="00756B12" w:rsidRPr="00C52B77">
              <w:rPr>
                <w:rStyle w:val="ad"/>
                <w:noProof/>
              </w:rPr>
              <w:t>2.3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6 – Тестовая команд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9" w:history="1">
            <w:r w:rsidR="00756B12" w:rsidRPr="00C52B77">
              <w:rPr>
                <w:rStyle w:val="ad"/>
                <w:noProof/>
              </w:rPr>
              <w:t>2.3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7 – Трансляция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0" w:history="1">
            <w:r w:rsidR="00756B12" w:rsidRPr="00C52B77">
              <w:rPr>
                <w:rStyle w:val="ad"/>
                <w:noProof/>
              </w:rPr>
              <w:t>2.3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8 – Блокированные команды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1" w:history="1">
            <w:r w:rsidR="00756B12" w:rsidRPr="00C52B77">
              <w:rPr>
                <w:rStyle w:val="ad"/>
                <w:noProof/>
              </w:rPr>
              <w:t>2.3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9 – Количество команд группы 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2" w:history="1">
            <w:r w:rsidR="00756B12" w:rsidRPr="00C52B77">
              <w:rPr>
                <w:rStyle w:val="ad"/>
                <w:noProof/>
              </w:rPr>
              <w:t>2.3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A</w:t>
            </w:r>
            <w:r w:rsidR="00756B12" w:rsidRPr="00C52B77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3" w:history="1">
            <w:r w:rsidR="00756B12" w:rsidRPr="00C52B77">
              <w:rPr>
                <w:rStyle w:val="ad"/>
                <w:noProof/>
              </w:rPr>
              <w:t>2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общие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4" w:history="1">
            <w:r w:rsidR="00756B12" w:rsidRPr="00C52B77">
              <w:rPr>
                <w:rStyle w:val="ad"/>
                <w:noProof/>
              </w:rPr>
              <w:t>2.4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3</w:t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 xml:space="preserve"> – </w:t>
            </w:r>
            <w:r w:rsidR="00756B12" w:rsidRPr="00C52B77">
              <w:rPr>
                <w:rStyle w:val="ad"/>
                <w:noProof/>
              </w:rPr>
              <w:t>Текущее состоя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5" w:history="1">
            <w:r w:rsidR="00756B12" w:rsidRPr="00C52B77">
              <w:rPr>
                <w:rStyle w:val="ad"/>
                <w:noProof/>
              </w:rPr>
              <w:t>2.4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1 – Неисправности и предупреждени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6" w:history="1">
            <w:r w:rsidR="00756B12" w:rsidRPr="00C52B77">
              <w:rPr>
                <w:rStyle w:val="ad"/>
                <w:noProof/>
              </w:rPr>
              <w:t>2.4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2 – Дата/врем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7" w:history="1">
            <w:r w:rsidR="00756B12" w:rsidRPr="00C52B77">
              <w:rPr>
                <w:rStyle w:val="ad"/>
                <w:noProof/>
              </w:rPr>
              <w:t>2.4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8" w:history="1">
            <w:r w:rsidR="00756B12" w:rsidRPr="00C52B77">
              <w:rPr>
                <w:rStyle w:val="ad"/>
                <w:noProof/>
              </w:rPr>
              <w:t>2.4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4 – Измеряемые параметр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9" w:history="1">
            <w:r w:rsidR="00756B12" w:rsidRPr="00C52B77">
              <w:rPr>
                <w:rStyle w:val="ad"/>
                <w:noProof/>
              </w:rPr>
              <w:t>2.4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0" w:history="1">
            <w:r w:rsidR="00756B12" w:rsidRPr="00C52B77">
              <w:rPr>
                <w:rStyle w:val="ad"/>
                <w:noProof/>
              </w:rPr>
              <w:t>2.4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 xml:space="preserve">36 – </w:t>
            </w:r>
            <w:r w:rsidR="00756B12" w:rsidRPr="00C52B77">
              <w:rPr>
                <w:rStyle w:val="ad"/>
                <w:noProof/>
                <w:lang w:val="en-US"/>
              </w:rPr>
              <w:t>U</w:t>
            </w:r>
            <w:r w:rsidR="00756B12" w:rsidRPr="00C52B77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1" w:history="1">
            <w:r w:rsidR="00756B12" w:rsidRPr="00C52B77">
              <w:rPr>
                <w:rStyle w:val="ad"/>
                <w:noProof/>
              </w:rPr>
              <w:t>2.4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7 – Совместимость / Удержание реле команд ПР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2" w:history="1">
            <w:r w:rsidR="00756B12" w:rsidRPr="00C52B77">
              <w:rPr>
                <w:rStyle w:val="ad"/>
                <w:noProof/>
              </w:rPr>
              <w:t>2.4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8 – Сетевой адре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3" w:history="1">
            <w:r w:rsidR="00756B12" w:rsidRPr="00C52B77">
              <w:rPr>
                <w:rStyle w:val="ad"/>
                <w:noProof/>
              </w:rPr>
              <w:t>2.4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4" w:history="1">
            <w:r w:rsidR="00756B12" w:rsidRPr="00C52B77">
              <w:rPr>
                <w:rStyle w:val="ad"/>
                <w:noProof/>
              </w:rPr>
              <w:t>2.4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Часто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5" w:history="1">
            <w:r w:rsidR="00756B12" w:rsidRPr="00C52B77">
              <w:rPr>
                <w:rStyle w:val="ad"/>
                <w:noProof/>
              </w:rPr>
              <w:t>2.4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 xml:space="preserve"> – Номер аппара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6" w:history="1">
            <w:r w:rsidR="00756B12" w:rsidRPr="00C52B77">
              <w:rPr>
                <w:rStyle w:val="ad"/>
                <w:noProof/>
              </w:rPr>
              <w:t>2.4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C</w:t>
            </w:r>
            <w:r w:rsidR="00756B12" w:rsidRPr="00C52B77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7" w:history="1">
            <w:r w:rsidR="00756B12" w:rsidRPr="00C52B77">
              <w:rPr>
                <w:rStyle w:val="ad"/>
                <w:noProof/>
              </w:rPr>
              <w:t>2.4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D</w:t>
            </w:r>
            <w:r w:rsidR="00756B12" w:rsidRPr="00C52B77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8" w:history="1">
            <w:r w:rsidR="00756B12" w:rsidRPr="00C52B77">
              <w:rPr>
                <w:rStyle w:val="ad"/>
                <w:noProof/>
              </w:rPr>
              <w:t>2.4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 xml:space="preserve">x3E – </w:t>
            </w:r>
            <w:r w:rsidR="00756B12" w:rsidRPr="00C52B77">
              <w:rPr>
                <w:rStyle w:val="ad"/>
                <w:noProof/>
              </w:rPr>
              <w:t>Тестовые сигналы (чтение)</w:t>
            </w:r>
            <w:r w:rsidR="00756B12" w:rsidRPr="00C52B77">
              <w:rPr>
                <w:rStyle w:val="ad"/>
                <w:noProof/>
                <w:lang w:val="en-US"/>
              </w:rPr>
              <w:t>H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9" w:history="1">
            <w:r w:rsidR="00756B12" w:rsidRPr="00C52B77">
              <w:rPr>
                <w:rStyle w:val="ad"/>
                <w:noProof/>
              </w:rPr>
              <w:t>2.4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  <w:lang w:val="en-US"/>
              </w:rPr>
              <w:t xml:space="preserve">0x3F – </w:t>
            </w:r>
            <w:r w:rsidR="00756B12" w:rsidRPr="00C52B77">
              <w:rPr>
                <w:rStyle w:val="ad"/>
                <w:noProof/>
              </w:rPr>
              <w:t>Версия аппара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0" w:history="1">
            <w:r w:rsidR="00756B12" w:rsidRPr="00C52B77">
              <w:rPr>
                <w:rStyle w:val="ad"/>
                <w:noProof/>
              </w:rPr>
              <w:t>2.4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70</w:t>
            </w:r>
            <w:r w:rsidR="00756B12" w:rsidRPr="00C52B77">
              <w:rPr>
                <w:rStyle w:val="ad"/>
                <w:noProof/>
              </w:rPr>
              <w:t xml:space="preserve"> –Вывод устройст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1" w:history="1">
            <w:r w:rsidR="00756B12" w:rsidRPr="00C52B77">
              <w:rPr>
                <w:rStyle w:val="ad"/>
                <w:noProof/>
              </w:rPr>
              <w:t>2.4.1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7</w:t>
            </w:r>
            <w:r w:rsidR="00756B12" w:rsidRPr="00C52B77">
              <w:rPr>
                <w:rStyle w:val="ad"/>
                <w:noProof/>
              </w:rPr>
              <w:t>1 –Ввод устройст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2" w:history="1">
            <w:r w:rsidR="00756B12" w:rsidRPr="00C52B77">
              <w:rPr>
                <w:rStyle w:val="ad"/>
                <w:noProof/>
              </w:rPr>
              <w:t>2.4.1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2 – Управле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3" w:history="1">
            <w:r w:rsidR="00756B12" w:rsidRPr="00C52B77">
              <w:rPr>
                <w:rStyle w:val="ad"/>
                <w:noProof/>
              </w:rPr>
              <w:t>2.4.2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3 – Пароль пользователя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4" w:history="1">
            <w:r w:rsidR="00756B12" w:rsidRPr="00C52B77">
              <w:rPr>
                <w:rStyle w:val="ad"/>
                <w:noProof/>
              </w:rPr>
              <w:t>2.4.2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4 – Пароль пользовател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5" w:history="1">
            <w:r w:rsidR="00756B12" w:rsidRPr="00C52B77">
              <w:rPr>
                <w:rStyle w:val="ad"/>
                <w:noProof/>
              </w:rPr>
              <w:t>2.4.2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7</w:t>
            </w:r>
            <w:r w:rsidR="00756B12" w:rsidRPr="00C52B77">
              <w:rPr>
                <w:rStyle w:val="ad"/>
                <w:noProof/>
                <w:lang w:val="en-US"/>
              </w:rPr>
              <w:t>D</w:t>
            </w:r>
            <w:r w:rsidR="00756B12" w:rsidRPr="00C52B77">
              <w:rPr>
                <w:rStyle w:val="ad"/>
                <w:noProof/>
              </w:rPr>
              <w:t xml:space="preserve"> – Установка режима Тест 2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6" w:history="1">
            <w:r w:rsidR="00756B12" w:rsidRPr="00C52B77">
              <w:rPr>
                <w:rStyle w:val="ad"/>
                <w:noProof/>
              </w:rPr>
              <w:t>2.4.2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7</w:t>
            </w:r>
            <w:r w:rsidR="00756B12" w:rsidRPr="00C52B77">
              <w:rPr>
                <w:rStyle w:val="ad"/>
                <w:noProof/>
                <w:lang w:val="en-US"/>
              </w:rPr>
              <w:t>E</w:t>
            </w:r>
            <w:r w:rsidR="00756B12" w:rsidRPr="00C52B77">
              <w:rPr>
                <w:rStyle w:val="ad"/>
                <w:noProof/>
              </w:rPr>
              <w:t xml:space="preserve"> – Установка режима Тест 1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7" w:history="1">
            <w:r w:rsidR="00756B12" w:rsidRPr="00C52B77">
              <w:rPr>
                <w:rStyle w:val="ad"/>
                <w:noProof/>
              </w:rPr>
              <w:t>2.4.2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2</w:t>
            </w:r>
            <w:r w:rsidR="00756B12" w:rsidRPr="00C52B77">
              <w:rPr>
                <w:rStyle w:val="ad"/>
                <w:noProof/>
              </w:rPr>
              <w:t xml:space="preserve"> – Дата/время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8" w:history="1">
            <w:r w:rsidR="00756B12" w:rsidRPr="00C52B77">
              <w:rPr>
                <w:rStyle w:val="ad"/>
                <w:noProof/>
              </w:rPr>
              <w:t>2.4.2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9" w:history="1">
            <w:r w:rsidR="00756B12" w:rsidRPr="00C52B77">
              <w:rPr>
                <w:rStyle w:val="ad"/>
                <w:noProof/>
              </w:rPr>
              <w:t>2.4.2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5 – Синхронизация часо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0" w:history="1">
            <w:r w:rsidR="00756B12" w:rsidRPr="00C52B77">
              <w:rPr>
                <w:rStyle w:val="ad"/>
                <w:noProof/>
              </w:rPr>
              <w:t>2.4.2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1" w:history="1">
            <w:r w:rsidR="00756B12" w:rsidRPr="00C52B77">
              <w:rPr>
                <w:rStyle w:val="ad"/>
                <w:noProof/>
              </w:rPr>
              <w:t>2.4.2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 xml:space="preserve">6 – </w:t>
            </w:r>
            <w:r w:rsidR="00756B12" w:rsidRPr="00C52B77">
              <w:rPr>
                <w:rStyle w:val="ad"/>
                <w:noProof/>
                <w:lang w:val="en-US"/>
              </w:rPr>
              <w:t>U</w:t>
            </w:r>
            <w:r w:rsidR="00756B12" w:rsidRPr="00C52B77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2" w:history="1">
            <w:r w:rsidR="00756B12" w:rsidRPr="00C52B77">
              <w:rPr>
                <w:rStyle w:val="ad"/>
                <w:noProof/>
              </w:rPr>
              <w:t>2.4.2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7 – Совместимость / Удержание реле команд ПР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3" w:history="1">
            <w:r w:rsidR="00756B12" w:rsidRPr="00C52B77">
              <w:rPr>
                <w:rStyle w:val="ad"/>
                <w:noProof/>
              </w:rPr>
              <w:t>2.4.3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8 – Сетевой адре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4" w:history="1">
            <w:r w:rsidR="00756B12" w:rsidRPr="00C52B77">
              <w:rPr>
                <w:rStyle w:val="ad"/>
                <w:noProof/>
              </w:rPr>
              <w:t>2.4.3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5" w:history="1">
            <w:r w:rsidR="00756B12" w:rsidRPr="00C52B77">
              <w:rPr>
                <w:rStyle w:val="ad"/>
                <w:noProof/>
              </w:rPr>
              <w:t>2.4.3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A</w:t>
            </w:r>
            <w:r w:rsidR="00756B12" w:rsidRPr="00C52B77">
              <w:rPr>
                <w:rStyle w:val="ad"/>
                <w:noProof/>
              </w:rPr>
              <w:t xml:space="preserve"> –</w:t>
            </w:r>
            <w:r w:rsidR="00756B12" w:rsidRPr="00C52B77">
              <w:rPr>
                <w:rStyle w:val="ad"/>
                <w:noProof/>
                <w:lang w:val="en-US"/>
              </w:rPr>
              <w:t xml:space="preserve"> </w:t>
            </w:r>
            <w:r w:rsidR="00756B12" w:rsidRPr="00C52B77">
              <w:rPr>
                <w:rStyle w:val="ad"/>
                <w:noProof/>
              </w:rPr>
              <w:t>Частот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6" w:history="1">
            <w:r w:rsidR="00756B12" w:rsidRPr="00C52B77">
              <w:rPr>
                <w:rStyle w:val="ad"/>
                <w:noProof/>
              </w:rPr>
              <w:t>2.4.3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B</w:t>
            </w:r>
            <w:r w:rsidR="00756B12" w:rsidRPr="00C52B77">
              <w:rPr>
                <w:rStyle w:val="ad"/>
                <w:noProof/>
              </w:rPr>
              <w:t xml:space="preserve"> – Номер аппарат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7" w:history="1">
            <w:r w:rsidR="00756B12" w:rsidRPr="00C52B77">
              <w:rPr>
                <w:rStyle w:val="ad"/>
                <w:noProof/>
              </w:rPr>
              <w:t>2.4.3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D6F3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8" w:history="1">
            <w:r w:rsidR="00756B12" w:rsidRPr="00C52B77">
              <w:rPr>
                <w:rStyle w:val="ad"/>
                <w:noProof/>
              </w:rPr>
              <w:t>2.4.3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D</w:t>
            </w:r>
            <w:r w:rsidR="00756B12" w:rsidRPr="00C52B77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AD6F34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391301195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391301196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F6528C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09.45pt;height:429.3pt" o:ole="">
            <v:imagedata r:id="rId9" o:title=""/>
          </v:shape>
          <o:OLEObject Type="Embed" ProgID="Visio.Drawing.15" ShapeID="_x0000_i1026" DrawAspect="Content" ObjectID="_1477746397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391301197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391301198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8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0556DE" w:rsidRDefault="00450D0F" w:rsidP="002646A5">
      <w:pPr>
        <w:ind w:firstLine="0"/>
        <w:contextualSpacing/>
        <w:rPr>
          <w:lang w:val="en-US"/>
        </w:rPr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450D0F">
        <w:t>7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AD6F34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  <w:tr w:rsidR="00BD0591" w:rsidTr="00AD6F34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AD6F34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91" w:rsidRPr="00E56FA4" w:rsidRDefault="00BD0591" w:rsidP="00AD6F3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AD6F34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AD6F34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AD6F34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91" w:rsidRPr="004D19F4" w:rsidRDefault="00BD0591" w:rsidP="00AD6F3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AD6F34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AD6F34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AD6F34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AD6F3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AD6F3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AD6F34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AD6F34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AD6F3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AD6F3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AD6F34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AD6F34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BD0591" w:rsidRDefault="00BD0591" w:rsidP="00AD6F34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AD6F3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AD6F34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AD6F34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BD0591" w:rsidRDefault="00BD0591" w:rsidP="00AD6F34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AD6F34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AD6F34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AD6F34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BD0591" w:rsidRDefault="00BD0591" w:rsidP="00AD6F3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AD6F3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AD6F34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AD6F34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AD6F3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AD6F34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AD6F34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AD6F34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AD6F34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AD6F34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AD6F34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8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391301199"/>
      <w:proofErr w:type="spellStart"/>
      <w:r>
        <w:lastRenderedPageBreak/>
        <w:t>Автоконтроль</w:t>
      </w:r>
      <w:bookmarkEnd w:id="6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391301200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391301201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391301202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r>
        <w:t>Другое</w:t>
      </w:r>
    </w:p>
    <w:p w:rsidR="007D5929" w:rsidRDefault="007D5929" w:rsidP="007D5929"/>
    <w:p w:rsidR="007D5929" w:rsidRPr="007D5929" w:rsidRDefault="007D5929" w:rsidP="007D5929">
      <w:pPr>
        <w:ind w:firstLine="284"/>
      </w:pPr>
      <w:r>
        <w:t xml:space="preserve">При включении идет попытка определения типа аппарата (считывание настроек с платы БСП), в это время на экран выводится «Инициализация». Если </w:t>
      </w:r>
      <w:proofErr w:type="gramStart"/>
      <w:r>
        <w:t>получены корректные данные идет</w:t>
      </w:r>
      <w:proofErr w:type="gramEnd"/>
      <w:r>
        <w:t xml:space="preserve"> переход к нормальной работе меню. Если в течени</w:t>
      </w:r>
      <w:proofErr w:type="gramStart"/>
      <w:r>
        <w:t>и</w:t>
      </w:r>
      <w:proofErr w:type="gramEnd"/>
      <w:r>
        <w:t xml:space="preserve">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2" w:name="_Toc391301203"/>
      <w:r w:rsidR="009E47D3">
        <w:lastRenderedPageBreak/>
        <w:t>Уровни меню</w:t>
      </w:r>
      <w:bookmarkEnd w:id="12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3" w:name="_Toc391301204"/>
      <w:r>
        <w:t>Стартовый уровень</w:t>
      </w:r>
      <w:bookmarkEnd w:id="13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P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</w:tbl>
    <w:p w:rsidR="000B6B84" w:rsidRPr="00A5588B" w:rsidRDefault="00A5588B" w:rsidP="00437C75">
      <w:pPr>
        <w:contextualSpacing/>
        <w:jc w:val="both"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0B6B84" w:rsidRPr="00A5588B">
        <w:rPr>
          <w:b/>
          <w:color w:val="FF0000"/>
        </w:rPr>
        <w:t xml:space="preserve">Что делать с ПМ2 в случае 3-х концевой </w:t>
      </w:r>
      <w:proofErr w:type="gramStart"/>
      <w:r w:rsidR="000B6B84" w:rsidRPr="00A5588B">
        <w:rPr>
          <w:b/>
          <w:color w:val="FF0000"/>
        </w:rPr>
        <w:t>линии ?!</w:t>
      </w:r>
      <w:proofErr w:type="gramEnd"/>
    </w:p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  <w:proofErr w:type="gramEnd"/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proofErr w:type="gramStart"/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  <w:proofErr w:type="gramEnd"/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lastRenderedPageBreak/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4" w:name="_Toc391301205"/>
      <w:r>
        <w:t>Клавиатура</w:t>
      </w:r>
      <w:bookmarkEnd w:id="14"/>
    </w:p>
    <w:p w:rsidR="00C154F1" w:rsidRDefault="00C154F1" w:rsidP="00437C75"/>
    <w:p w:rsidR="00C154F1" w:rsidRDefault="00C154F1" w:rsidP="00437C75">
      <w:pPr>
        <w:pStyle w:val="3"/>
      </w:pPr>
      <w:bookmarkStart w:id="15" w:name="_Toc391301206"/>
      <w:r>
        <w:t>Общий вид клавиатуры</w:t>
      </w:r>
      <w:bookmarkEnd w:id="15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5" type="#_x0000_t75" style="width:413.4pt;height:441.6pt" o:ole="">
            <v:imagedata r:id="rId11" o:title=""/>
          </v:shape>
          <o:OLEObject Type="Embed" ProgID="Visio.Drawing.15" ShapeID="_x0000_i1025" DrawAspect="Content" ObjectID="_1477746398" r:id="rId12"/>
        </w:object>
      </w:r>
    </w:p>
    <w:p w:rsidR="00DC7489" w:rsidRDefault="00DC7489" w:rsidP="00437C75">
      <w:pPr>
        <w:pStyle w:val="3"/>
      </w:pPr>
      <w:bookmarkStart w:id="16" w:name="_Ref380584511"/>
      <w:bookmarkStart w:id="17" w:name="_Toc391301207"/>
      <w:r>
        <w:t>Дополнительные функции</w:t>
      </w:r>
      <w:bookmarkEnd w:id="16"/>
      <w:bookmarkEnd w:id="17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lastRenderedPageBreak/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</w:t>
            </w:r>
            <w:proofErr w:type="spellStart"/>
            <w:r w:rsidR="007525B1">
              <w:t>Автоконтроль</w:t>
            </w:r>
            <w:proofErr w:type="spellEnd"/>
            <w:r w:rsidR="007525B1"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AD6F3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AD6F3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8" w:name="_Toc391301208"/>
      <w:r>
        <w:lastRenderedPageBreak/>
        <w:t>Команды</w:t>
      </w:r>
      <w:bookmarkEnd w:id="18"/>
    </w:p>
    <w:p w:rsidR="007174B6" w:rsidRDefault="007174B6" w:rsidP="00437C75"/>
    <w:p w:rsidR="00EA2626" w:rsidRDefault="00985CBC" w:rsidP="00437C75">
      <w:pPr>
        <w:pStyle w:val="2"/>
      </w:pPr>
      <w:bookmarkStart w:id="19" w:name="_Toc391301209"/>
      <w:r>
        <w:t>Команды защиты</w:t>
      </w:r>
      <w:bookmarkEnd w:id="19"/>
    </w:p>
    <w:p w:rsidR="00C046CA" w:rsidRDefault="00C046CA" w:rsidP="00437C75">
      <w:pPr>
        <w:pStyle w:val="3"/>
      </w:pPr>
      <w:bookmarkStart w:id="20" w:name="_Ref381091475"/>
      <w:bookmarkStart w:id="21" w:name="_Toc391301210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0"/>
      <w:bookmarkEnd w:id="21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2" w:name="_Ref381093261"/>
      <w:bookmarkStart w:id="23" w:name="_Toc391301211"/>
      <w:r>
        <w:t>0</w:t>
      </w:r>
      <w:r>
        <w:rPr>
          <w:lang w:val="en-US"/>
        </w:rPr>
        <w:t>x</w:t>
      </w:r>
      <w:r>
        <w:t>02 – Тип линии (чтение)</w:t>
      </w:r>
      <w:bookmarkEnd w:id="22"/>
      <w:bookmarkEnd w:id="23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4" w:name="_Ref381102690"/>
      <w:bookmarkStart w:id="25" w:name="_Toc391301212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4"/>
      <w:bookmarkEnd w:id="2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6" w:name="_Ref381102922"/>
      <w:bookmarkStart w:id="27" w:name="_Toc391301213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6"/>
      <w:bookmarkEnd w:id="27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8" w:name="_Ref382317482"/>
      <w:bookmarkStart w:id="29" w:name="_Toc391301214"/>
      <w:r>
        <w:t>0</w:t>
      </w:r>
      <w:r>
        <w:rPr>
          <w:lang w:val="en-US"/>
        </w:rPr>
        <w:t>x</w:t>
      </w:r>
      <w:r>
        <w:t>05 – Перекрытие импульсов (чтение)</w:t>
      </w:r>
      <w:bookmarkEnd w:id="28"/>
      <w:bookmarkEnd w:id="29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8430BD" w:rsidRPr="003F77D3" w:rsidRDefault="008430B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7140EF" w:rsidRDefault="008430BD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5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8430BD" w:rsidRDefault="008430B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437C75">
      <w:pPr>
        <w:contextualSpacing/>
      </w:pPr>
      <w:r>
        <w:t xml:space="preserve">РЗСК </w:t>
      </w:r>
    </w:p>
    <w:p w:rsidR="008430BD" w:rsidRDefault="008430BD" w:rsidP="00437C75">
      <w:pPr>
        <w:ind w:firstLine="851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437C75">
      <w:pPr>
        <w:contextualSpacing/>
      </w:pPr>
      <w:r>
        <w:t xml:space="preserve">Р400 </w:t>
      </w:r>
    </w:p>
    <w:p w:rsidR="008430BD" w:rsidRPr="006B760F" w:rsidRDefault="00D61C27" w:rsidP="00437C75">
      <w:pPr>
        <w:ind w:firstLine="851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7525B1" w:rsidRPr="007525B1">
        <w:rPr>
          <w:i/>
        </w:rPr>
        <w:t>0x85 – Перекрытие импульсов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0" w:name="_Ref382324423"/>
      <w:bookmarkStart w:id="31" w:name="_Toc391301215"/>
      <w:r>
        <w:t>0</w:t>
      </w:r>
      <w:r>
        <w:rPr>
          <w:lang w:val="en-US"/>
        </w:rPr>
        <w:t>x</w:t>
      </w:r>
      <w:r>
        <w:t xml:space="preserve">0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чтение)</w:t>
      </w:r>
      <w:bookmarkEnd w:id="30"/>
      <w:bookmarkEnd w:id="31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E57C79" w:rsidRPr="00E57C79" w:rsidRDefault="00E57C79" w:rsidP="00437C75">
      <w:pPr>
        <w:contextualSpacing/>
        <w:rPr>
          <w:b/>
        </w:rPr>
      </w:pP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proofErr w:type="gramEnd"/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 xml:space="preserve">0x8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2" w:name="_Ref382380447"/>
      <w:bookmarkStart w:id="33" w:name="_Toc391301216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2"/>
      <w:bookmarkEnd w:id="33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lastRenderedPageBreak/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4" w:name="_Ref382380706"/>
      <w:bookmarkStart w:id="35" w:name="_Toc391301217"/>
      <w:r>
        <w:t>0</w:t>
      </w:r>
      <w:r>
        <w:rPr>
          <w:lang w:val="en-US"/>
        </w:rPr>
        <w:t>x</w:t>
      </w:r>
      <w:r>
        <w:t>08 –Частота ПРД (чтение)</w:t>
      </w:r>
      <w:bookmarkEnd w:id="34"/>
      <w:bookmarkEnd w:id="35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6" w:name="_Ref382323696"/>
      <w:bookmarkStart w:id="37" w:name="_Toc391301218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8" w:name="_Ref380506514"/>
      <w:bookmarkStart w:id="39" w:name="_Toc391301219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799"/>
        <w:gridCol w:w="1799"/>
        <w:gridCol w:w="1799"/>
        <w:gridCol w:w="1799"/>
        <w:gridCol w:w="1800"/>
      </w:tblGrid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  <w:jc w:val="center"/>
            </w:pPr>
            <w:r>
              <w:t>ПВЗЛ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r w:rsidR="002D68E6">
              <w:t>нормальный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lastRenderedPageBreak/>
              <w:t>2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овтор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бегл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799" w:type="dxa"/>
          </w:tcPr>
          <w:p w:rsidR="000112A8" w:rsidRDefault="007D0DD1" w:rsidP="00D06E44">
            <w:pPr>
              <w:ind w:firstLine="0"/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proofErr w:type="spellStart"/>
            <w:r>
              <w:t>контр</w:t>
            </w:r>
            <w:proofErr w:type="gramStart"/>
            <w:r>
              <w:t>.п</w:t>
            </w:r>
            <w:proofErr w:type="gramEnd"/>
            <w:r>
              <w:t>ровер</w:t>
            </w:r>
            <w:proofErr w:type="spellEnd"/>
          </w:p>
        </w:tc>
        <w:tc>
          <w:tcPr>
            <w:tcW w:w="1800" w:type="dxa"/>
          </w:tcPr>
          <w:p w:rsidR="000112A8" w:rsidRPr="000112A8" w:rsidRDefault="000112A8" w:rsidP="00D06E44">
            <w:pPr>
              <w:ind w:firstLine="0"/>
              <w:rPr>
                <w:rFonts w:cstheme="minorHAnsi"/>
              </w:rPr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10577F" w:rsidTr="00DC7489">
        <w:tc>
          <w:tcPr>
            <w:tcW w:w="575" w:type="dxa"/>
          </w:tcPr>
          <w:p w:rsidR="0010577F" w:rsidRPr="000112A8" w:rsidRDefault="0010577F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800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 xml:space="preserve">0x8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0" w:name="_Ref381091527"/>
      <w:bookmarkStart w:id="41" w:name="_Toc391301220"/>
      <w:r>
        <w:t>0</w:t>
      </w:r>
      <w:r>
        <w:rPr>
          <w:lang w:val="en-US"/>
        </w:rPr>
        <w:t>x</w:t>
      </w:r>
      <w:r>
        <w:t>81 – Тип защиты (запись)</w:t>
      </w:r>
      <w:bookmarkEnd w:id="40"/>
      <w:bookmarkEnd w:id="41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2" w:name="_Ref381093295"/>
      <w:bookmarkStart w:id="43" w:name="_Toc391301221"/>
      <w:r>
        <w:t>0</w:t>
      </w:r>
      <w:r>
        <w:rPr>
          <w:lang w:val="en-US"/>
        </w:rPr>
        <w:t>x</w:t>
      </w:r>
      <w:r>
        <w:t>82 – Тип линии (запись)</w:t>
      </w:r>
      <w:bookmarkEnd w:id="42"/>
      <w:bookmarkEnd w:id="43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4" w:name="_Ref381102663"/>
      <w:bookmarkStart w:id="45" w:name="_Toc391301222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4"/>
      <w:bookmarkEnd w:id="4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6" w:name="_Ref381102955"/>
      <w:bookmarkStart w:id="47" w:name="_Toc391301223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6"/>
      <w:bookmarkEnd w:id="47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8" w:name="_Ref382317610"/>
      <w:bookmarkStart w:id="49" w:name="_Toc391301224"/>
      <w:r>
        <w:t>0</w:t>
      </w:r>
      <w:r>
        <w:rPr>
          <w:lang w:val="en-US"/>
        </w:rPr>
        <w:t>x</w:t>
      </w:r>
      <w:r>
        <w:t>85 – Перекрытие импульсов (запись)</w:t>
      </w:r>
      <w:bookmarkEnd w:id="48"/>
      <w:bookmarkEnd w:id="49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Pr="004B1685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7525B1" w:rsidRPr="007525B1">
        <w:rPr>
          <w:i/>
        </w:rPr>
        <w:t>0x05 – Перекрытие импульсов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0" w:name="_Ref382324456"/>
      <w:bookmarkStart w:id="51" w:name="_Toc391301225"/>
      <w:r>
        <w:t>0</w:t>
      </w:r>
      <w:r>
        <w:rPr>
          <w:lang w:val="en-US"/>
        </w:rPr>
        <w:t>x</w:t>
      </w:r>
      <w:r>
        <w:t xml:space="preserve">8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запись)</w:t>
      </w:r>
      <w:bookmarkEnd w:id="50"/>
      <w:bookmarkEnd w:id="51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Pr="007D5929" w:rsidRDefault="00E81D6F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 w:rsidR="00056F70">
        <w:t xml:space="preserve"> команду на чтение</w:t>
      </w:r>
    </w:p>
    <w:p w:rsidR="00721FDB" w:rsidRPr="007D5929" w:rsidRDefault="00721FDB" w:rsidP="00721FD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 xml:space="preserve">0x0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2" w:name="_Ref382380474"/>
      <w:bookmarkStart w:id="53" w:name="_Toc391301226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2"/>
      <w:bookmarkEnd w:id="53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4" w:name="_Ref382380749"/>
      <w:bookmarkStart w:id="55" w:name="_Toc391301227"/>
      <w:r>
        <w:t>0</w:t>
      </w:r>
      <w:r>
        <w:rPr>
          <w:lang w:val="en-US"/>
        </w:rPr>
        <w:t>x</w:t>
      </w:r>
      <w:r>
        <w:t>88 –Частота ПРД (запись)</w:t>
      </w:r>
      <w:bookmarkEnd w:id="54"/>
      <w:bookmarkEnd w:id="55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6" w:name="_Ref382323764"/>
      <w:bookmarkStart w:id="57" w:name="_Toc391301228"/>
      <w:r>
        <w:lastRenderedPageBreak/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6"/>
      <w:bookmarkEnd w:id="57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8" w:name="_Ref380508516"/>
      <w:bookmarkStart w:id="59" w:name="_Toc391301229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58"/>
      <w:bookmarkEnd w:id="59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 xml:space="preserve">0x0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0" w:name="_Toc391301230"/>
      <w:r>
        <w:lastRenderedPageBreak/>
        <w:t>Команды приемника</w:t>
      </w:r>
      <w:bookmarkEnd w:id="60"/>
    </w:p>
    <w:p w:rsidR="00FE211B" w:rsidRDefault="00FE211B" w:rsidP="00437C75"/>
    <w:p w:rsidR="00FE211B" w:rsidRDefault="00FE211B" w:rsidP="00437C75">
      <w:pPr>
        <w:pStyle w:val="3"/>
      </w:pPr>
      <w:bookmarkStart w:id="61" w:name="_Ref382381132"/>
      <w:bookmarkStart w:id="62" w:name="_Toc391301231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1"/>
      <w:bookmarkEnd w:id="62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0..1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3" w:name="_Ref382381637"/>
      <w:bookmarkStart w:id="64" w:name="_Toc391301232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3"/>
      <w:bookmarkEnd w:id="64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5" w:name="_Ref382384430"/>
      <w:bookmarkStart w:id="66" w:name="_Toc391301233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5"/>
      <w:bookmarkEnd w:id="66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67" w:name="_Ref390253511"/>
      <w:bookmarkStart w:id="68" w:name="_Toc391301234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67"/>
      <w:bookmarkEnd w:id="68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69" w:name="_Ref390253300"/>
      <w:bookmarkStart w:id="70" w:name="_Toc391301235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69"/>
      <w:bookmarkEnd w:id="70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1" w:name="_Ref390254050"/>
      <w:bookmarkStart w:id="72" w:name="_Toc391301236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1"/>
      <w:bookmarkEnd w:id="72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rPr>
          <w:i/>
        </w:rPr>
      </w:pPr>
    </w:p>
    <w:p w:rsidR="00C0020B" w:rsidRDefault="00C0020B" w:rsidP="00437C75">
      <w:pPr>
        <w:pStyle w:val="3"/>
      </w:pPr>
      <w:bookmarkStart w:id="73" w:name="_Ref380594013"/>
      <w:bookmarkStart w:id="74" w:name="_Toc391301237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73"/>
      <w:bookmarkEnd w:id="74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lastRenderedPageBreak/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75" w:name="_Ref382381156"/>
      <w:bookmarkStart w:id="76" w:name="_Toc391301238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75"/>
      <w:bookmarkEnd w:id="76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77" w:name="_Ref382381658"/>
      <w:bookmarkStart w:id="78" w:name="_Toc391301239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77"/>
      <w:bookmarkEnd w:id="78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79" w:name="_Ref382384454"/>
      <w:bookmarkStart w:id="80" w:name="_Toc391301240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79"/>
      <w:bookmarkEnd w:id="80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81" w:name="_Ref390253538"/>
      <w:bookmarkStart w:id="82" w:name="_Toc391301241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81"/>
      <w:bookmarkEnd w:id="82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55C42" w:rsidRDefault="00B40E97" w:rsidP="00B40E97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9</w:t>
      </w:r>
      <w:r w:rsidR="00443576">
        <w:rPr>
          <w:b/>
          <w:lang w:val="en-US"/>
        </w:rPr>
        <w:t>7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83" w:name="_Ref390253332"/>
      <w:bookmarkStart w:id="84" w:name="_Toc391301242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83"/>
      <w:bookmarkEnd w:id="84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85" w:name="_Ref390254067"/>
      <w:bookmarkStart w:id="86" w:name="_Toc391301243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85"/>
      <w:bookmarkEnd w:id="86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926BBB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87" w:name="_Ref380589985"/>
      <w:bookmarkStart w:id="88" w:name="_Toc391301244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87"/>
      <w:bookmarkEnd w:id="88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lastRenderedPageBreak/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89" w:name="_Toc391301245"/>
      <w:r>
        <w:lastRenderedPageBreak/>
        <w:t>Команды передатчика</w:t>
      </w:r>
      <w:bookmarkEnd w:id="89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90" w:name="_Ref382402616"/>
      <w:bookmarkStart w:id="91" w:name="_Toc391301246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90"/>
      <w:bookmarkEnd w:id="91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5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92" w:name="_Ref382402851"/>
      <w:bookmarkStart w:id="93" w:name="_Toc391301247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92"/>
      <w:bookmarkEnd w:id="93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2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94" w:name="_Ref382403113"/>
      <w:bookmarkStart w:id="95" w:name="_Toc391301248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94"/>
      <w:bookmarkEnd w:id="95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96" w:name="_Ref382403331"/>
      <w:bookmarkStart w:id="97" w:name="_Toc391301249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96"/>
      <w:bookmarkEnd w:id="97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98" w:name="_Ref382403599"/>
      <w:bookmarkStart w:id="99" w:name="_Toc391301250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98"/>
      <w:bookmarkEnd w:id="99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00" w:name="_Ref390254412"/>
      <w:bookmarkStart w:id="101" w:name="_Toc391301251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00"/>
      <w:bookmarkEnd w:id="101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02" w:name="_Ref390254435"/>
      <w:bookmarkStart w:id="103" w:name="_Toc391301252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02"/>
      <w:bookmarkEnd w:id="103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04" w:name="_Ref391300494"/>
      <w:bookmarkStart w:id="105" w:name="_Toc391301253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</w:t>
      </w:r>
      <w:proofErr w:type="gramStart"/>
      <w:r>
        <w:t xml:space="preserve"> А</w:t>
      </w:r>
      <w:proofErr w:type="gramEnd"/>
      <w:r>
        <w:t xml:space="preserve"> (чтение)</w:t>
      </w:r>
      <w:bookmarkEnd w:id="104"/>
      <w:bookmarkEnd w:id="105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запись)</w:t>
      </w:r>
      <w:r w:rsidRPr="00EA5582">
        <w:rPr>
          <w:i/>
        </w:rPr>
        <w:fldChar w:fldCharType="end"/>
      </w:r>
    </w:p>
    <w:p w:rsidR="00EA5582" w:rsidRPr="00EA5582" w:rsidRDefault="00EA5582" w:rsidP="00972DBC">
      <w:pPr>
        <w:rPr>
          <w:i/>
        </w:rPr>
      </w:pPr>
    </w:p>
    <w:p w:rsidR="00972DBC" w:rsidRDefault="00972DBC" w:rsidP="00972DBC">
      <w:pPr>
        <w:pStyle w:val="3"/>
      </w:pPr>
      <w:bookmarkStart w:id="106" w:name="_Ref382402644"/>
      <w:bookmarkStart w:id="107" w:name="_Toc391301254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06"/>
      <w:bookmarkEnd w:id="107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08" w:name="_Ref382402873"/>
      <w:bookmarkStart w:id="109" w:name="_Toc391301255"/>
      <w:r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08"/>
      <w:bookmarkEnd w:id="109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10" w:name="_Ref382403136"/>
      <w:bookmarkStart w:id="111" w:name="_Toc391301256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10"/>
      <w:bookmarkEnd w:id="111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12" w:name="_Ref382403358"/>
      <w:bookmarkStart w:id="113" w:name="_Toc391301257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12"/>
      <w:bookmarkEnd w:id="113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14" w:name="_Ref382403627"/>
      <w:bookmarkStart w:id="115" w:name="_Toc391301258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14"/>
      <w:bookmarkEnd w:id="115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lastRenderedPageBreak/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16" w:name="_Ref390254365"/>
      <w:bookmarkStart w:id="117" w:name="_Toc391301259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16"/>
      <w:bookmarkEnd w:id="117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18" w:name="_Ref390254388"/>
      <w:bookmarkStart w:id="119" w:name="_Toc391301260"/>
      <w:r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18"/>
      <w:bookmarkEnd w:id="119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20" w:name="_Ref391300542"/>
      <w:bookmarkStart w:id="121" w:name="_Toc391301261"/>
      <w:r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</w:t>
      </w:r>
      <w:proofErr w:type="gramStart"/>
      <w:r>
        <w:t xml:space="preserve"> А</w:t>
      </w:r>
      <w:proofErr w:type="gramEnd"/>
      <w:r>
        <w:t xml:space="preserve"> (запись)</w:t>
      </w:r>
      <w:bookmarkEnd w:id="120"/>
      <w:bookmarkEnd w:id="121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22" w:name="_Ref380594044"/>
      <w:bookmarkStart w:id="123" w:name="_Toc391301262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22"/>
      <w:bookmarkEnd w:id="123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5C4EEA" w:rsidRDefault="005C4EEA" w:rsidP="00437C75">
      <w:pPr>
        <w:ind w:firstLine="284"/>
        <w:contextualSpacing/>
      </w:pPr>
    </w:p>
    <w:p w:rsidR="00B2293C" w:rsidRDefault="00B2293C" w:rsidP="00437C75">
      <w:pPr>
        <w:rPr>
          <w:lang w:val="en-US"/>
        </w:rPr>
      </w:pPr>
      <w:r>
        <w:rPr>
          <w:lang w:val="en-US"/>
        </w:rPr>
        <w:br w:type="page"/>
      </w:r>
    </w:p>
    <w:p w:rsidR="003F77D3" w:rsidRDefault="00985CBC" w:rsidP="00437C75">
      <w:pPr>
        <w:pStyle w:val="2"/>
      </w:pPr>
      <w:bookmarkStart w:id="124" w:name="_Toc391301263"/>
      <w:r>
        <w:lastRenderedPageBreak/>
        <w:t>Команды общие</w:t>
      </w:r>
      <w:bookmarkEnd w:id="124"/>
    </w:p>
    <w:p w:rsidR="00903E58" w:rsidRDefault="00903E58" w:rsidP="00903E58">
      <w:pPr>
        <w:pStyle w:val="3"/>
      </w:pPr>
      <w:bookmarkStart w:id="125" w:name="_Toc391301264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25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A67AFF" w:rsidRPr="00A67AFF">
        <w:rPr>
          <w:b/>
          <w:lang w:val="en-US"/>
        </w:rPr>
        <w:t>14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A3656E" w:rsidRPr="00A67AFF">
        <w:rPr>
          <w:b/>
          <w:u w:val="single"/>
          <w:lang w:val="en-US"/>
        </w:rPr>
        <w:t>20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B438FF" w:rsidTr="00903E58">
        <w:tc>
          <w:tcPr>
            <w:tcW w:w="644" w:type="dxa"/>
          </w:tcPr>
          <w:p w:rsidR="00B438FF" w:rsidRPr="00152A64" w:rsidRDefault="00B438FF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B438FF" w:rsidRPr="00B438FF" w:rsidRDefault="00B438FF" w:rsidP="00903E58">
            <w:pPr>
              <w:ind w:firstLine="0"/>
            </w:pPr>
            <w:r>
              <w:t>Светодиоды БСК ПРМ 8..1</w:t>
            </w:r>
          </w:p>
        </w:tc>
        <w:tc>
          <w:tcPr>
            <w:tcW w:w="4048" w:type="dxa"/>
            <w:vMerge w:val="restart"/>
            <w:vAlign w:val="center"/>
          </w:tcPr>
          <w:p w:rsidR="00B438FF" w:rsidRDefault="007C3479" w:rsidP="00B438FF">
            <w:pPr>
              <w:ind w:firstLine="0"/>
              <w:jc w:val="center"/>
            </w:pPr>
            <w:r>
              <w:t>Младший би</w:t>
            </w:r>
            <w:r w:rsidR="00B438FF">
              <w:t>т – младшая команда.</w:t>
            </w:r>
          </w:p>
          <w:p w:rsidR="00B438FF" w:rsidRDefault="00B438FF" w:rsidP="00B438FF">
            <w:pPr>
              <w:ind w:firstLine="0"/>
              <w:jc w:val="center"/>
            </w:pPr>
            <w:r>
              <w:t xml:space="preserve">1 – </w:t>
            </w:r>
            <w:proofErr w:type="gramStart"/>
            <w:r>
              <w:t>означает</w:t>
            </w:r>
            <w:proofErr w:type="gramEnd"/>
            <w:r>
              <w:t xml:space="preserve"> что светодиод горит,</w:t>
            </w:r>
          </w:p>
          <w:p w:rsidR="00B438FF" w:rsidRDefault="00B438FF" w:rsidP="00B438FF">
            <w:pPr>
              <w:ind w:firstLine="0"/>
              <w:jc w:val="center"/>
            </w:pPr>
            <w:r>
              <w:t>0 – светодиод погашен.</w:t>
            </w:r>
          </w:p>
          <w:p w:rsidR="00B438FF" w:rsidRDefault="00B438FF" w:rsidP="00B438FF">
            <w:pPr>
              <w:ind w:firstLine="0"/>
              <w:jc w:val="center"/>
            </w:pPr>
          </w:p>
        </w:tc>
      </w:tr>
      <w:tr w:rsidR="00B438FF" w:rsidTr="00903E58">
        <w:tc>
          <w:tcPr>
            <w:tcW w:w="644" w:type="dxa"/>
          </w:tcPr>
          <w:p w:rsidR="00B438FF" w:rsidRPr="00152A64" w:rsidRDefault="00B438FF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B438FF" w:rsidRDefault="00B438FF" w:rsidP="00903E58">
            <w:pPr>
              <w:ind w:firstLine="0"/>
            </w:pPr>
            <w:r>
              <w:t>Светодиоды БСК ПРМ 16..9</w:t>
            </w:r>
          </w:p>
        </w:tc>
        <w:tc>
          <w:tcPr>
            <w:tcW w:w="4048" w:type="dxa"/>
            <w:vMerge/>
            <w:vAlign w:val="center"/>
          </w:tcPr>
          <w:p w:rsidR="00B438FF" w:rsidRDefault="00B438FF" w:rsidP="00903E58">
            <w:pPr>
              <w:ind w:firstLine="0"/>
            </w:pPr>
          </w:p>
        </w:tc>
      </w:tr>
      <w:tr w:rsidR="00B438FF" w:rsidTr="00903E58">
        <w:tc>
          <w:tcPr>
            <w:tcW w:w="644" w:type="dxa"/>
          </w:tcPr>
          <w:p w:rsidR="00B438FF" w:rsidRPr="00152A64" w:rsidRDefault="00B438FF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B438FF" w:rsidRDefault="00B438FF" w:rsidP="00903E58">
            <w:pPr>
              <w:ind w:firstLine="0"/>
            </w:pPr>
            <w:r>
              <w:t>Светодиоды БСК ПРМ 24..17</w:t>
            </w:r>
          </w:p>
        </w:tc>
        <w:tc>
          <w:tcPr>
            <w:tcW w:w="4048" w:type="dxa"/>
            <w:vMerge/>
            <w:vAlign w:val="center"/>
          </w:tcPr>
          <w:p w:rsidR="00B438FF" w:rsidRDefault="00B438FF" w:rsidP="00903E58">
            <w:pPr>
              <w:ind w:firstLine="0"/>
            </w:pPr>
          </w:p>
        </w:tc>
      </w:tr>
      <w:tr w:rsidR="00B438FF" w:rsidTr="00903E58">
        <w:tc>
          <w:tcPr>
            <w:tcW w:w="644" w:type="dxa"/>
          </w:tcPr>
          <w:p w:rsidR="00B438FF" w:rsidRPr="00152A64" w:rsidRDefault="00B438FF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B438FF" w:rsidRDefault="00B438FF" w:rsidP="00903E58">
            <w:pPr>
              <w:ind w:firstLine="0"/>
            </w:pPr>
            <w:r>
              <w:t>Светодиоды БСК ПРМ 32..25</w:t>
            </w:r>
          </w:p>
        </w:tc>
        <w:tc>
          <w:tcPr>
            <w:tcW w:w="4048" w:type="dxa"/>
            <w:vMerge/>
            <w:vAlign w:val="center"/>
          </w:tcPr>
          <w:p w:rsidR="00B438FF" w:rsidRDefault="00B438FF" w:rsidP="00903E58">
            <w:pPr>
              <w:ind w:firstLine="0"/>
            </w:pPr>
          </w:p>
        </w:tc>
      </w:tr>
      <w:tr w:rsidR="00B438FF" w:rsidTr="00903E58">
        <w:tc>
          <w:tcPr>
            <w:tcW w:w="644" w:type="dxa"/>
          </w:tcPr>
          <w:p w:rsidR="00B438FF" w:rsidRPr="00152A64" w:rsidRDefault="00B438FF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</w:tcPr>
          <w:p w:rsidR="00B438FF" w:rsidRDefault="00B438FF" w:rsidP="00903E58">
            <w:pPr>
              <w:ind w:firstLine="0"/>
            </w:pPr>
            <w:r>
              <w:t>Светодиоды БСК ПРД 8..1</w:t>
            </w:r>
          </w:p>
        </w:tc>
        <w:tc>
          <w:tcPr>
            <w:tcW w:w="4048" w:type="dxa"/>
            <w:vMerge/>
            <w:vAlign w:val="center"/>
          </w:tcPr>
          <w:p w:rsidR="00B438FF" w:rsidRDefault="00B438FF" w:rsidP="00903E58">
            <w:pPr>
              <w:ind w:firstLine="0"/>
            </w:pPr>
          </w:p>
        </w:tc>
      </w:tr>
      <w:tr w:rsidR="00B438FF" w:rsidTr="00903E58">
        <w:tc>
          <w:tcPr>
            <w:tcW w:w="644" w:type="dxa"/>
          </w:tcPr>
          <w:p w:rsidR="00B438FF" w:rsidRPr="00152A64" w:rsidRDefault="00B438FF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</w:tcPr>
          <w:p w:rsidR="00B438FF" w:rsidRDefault="00B438FF" w:rsidP="00903E58">
            <w:pPr>
              <w:ind w:firstLine="0"/>
            </w:pPr>
            <w:r>
              <w:t>Светодиоды БСК ПРД 16..9</w:t>
            </w:r>
          </w:p>
        </w:tc>
        <w:tc>
          <w:tcPr>
            <w:tcW w:w="4048" w:type="dxa"/>
            <w:vMerge/>
            <w:vAlign w:val="center"/>
          </w:tcPr>
          <w:p w:rsidR="00B438FF" w:rsidRDefault="00B438FF" w:rsidP="00903E58">
            <w:pPr>
              <w:ind w:firstLine="0"/>
            </w:pPr>
          </w:p>
        </w:tc>
      </w:tr>
      <w:tr w:rsidR="00B438FF" w:rsidTr="00903E58">
        <w:tc>
          <w:tcPr>
            <w:tcW w:w="644" w:type="dxa"/>
          </w:tcPr>
          <w:p w:rsidR="00B438FF" w:rsidRDefault="00B438FF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</w:tcPr>
          <w:p w:rsidR="00B438FF" w:rsidRDefault="00B438FF" w:rsidP="00AD6F34">
            <w:pPr>
              <w:ind w:firstLine="0"/>
            </w:pPr>
            <w:r>
              <w:t>Светодиоды БСК ПРД 24..17</w:t>
            </w:r>
          </w:p>
        </w:tc>
        <w:tc>
          <w:tcPr>
            <w:tcW w:w="4048" w:type="dxa"/>
            <w:vMerge/>
            <w:vAlign w:val="center"/>
          </w:tcPr>
          <w:p w:rsidR="00B438FF" w:rsidRDefault="00B438FF" w:rsidP="00903E58">
            <w:pPr>
              <w:ind w:firstLine="0"/>
            </w:pPr>
          </w:p>
        </w:tc>
      </w:tr>
      <w:tr w:rsidR="00B438FF" w:rsidTr="00903E58">
        <w:tc>
          <w:tcPr>
            <w:tcW w:w="644" w:type="dxa"/>
          </w:tcPr>
          <w:p w:rsidR="00B438FF" w:rsidRDefault="00015D22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</w:rPr>
              <w:t>b</w:t>
            </w:r>
            <w:r w:rsidR="00B438FF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</w:tcPr>
          <w:p w:rsidR="00B438FF" w:rsidRDefault="00B438FF" w:rsidP="00AD6F34">
            <w:pPr>
              <w:ind w:firstLine="0"/>
            </w:pPr>
            <w:r>
              <w:t>Светодиоды БСК ПРД 32..25</w:t>
            </w:r>
          </w:p>
        </w:tc>
        <w:tc>
          <w:tcPr>
            <w:tcW w:w="4048" w:type="dxa"/>
            <w:vMerge/>
            <w:vAlign w:val="center"/>
          </w:tcPr>
          <w:p w:rsidR="00B438FF" w:rsidRDefault="00B438FF" w:rsidP="00903E58">
            <w:pPr>
              <w:ind w:firstLine="0"/>
            </w:pPr>
          </w:p>
        </w:tc>
      </w:tr>
    </w:tbl>
    <w:p w:rsidR="00015D22" w:rsidRPr="00015D22" w:rsidRDefault="00015D22" w:rsidP="00903E58">
      <w:pPr>
        <w:ind w:firstLine="284"/>
        <w:contextualSpacing/>
      </w:pPr>
      <w:r>
        <w:t xml:space="preserve"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</w:t>
      </w:r>
      <w:r w:rsidR="005B25E3">
        <w:t>если используемое кол-во меньше</w:t>
      </w:r>
      <w:r w:rsidR="00B61C46">
        <w:t>,</w:t>
      </w:r>
      <w:r w:rsidR="005B25E3">
        <w:t xml:space="preserve"> при этом для неиспользуемых команд должен передаваться 0.</w:t>
      </w: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26" w:name="_Toc391301265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26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27" w:name="_Ref382921976"/>
      <w:bookmarkStart w:id="128" w:name="_Toc391301266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27"/>
      <w:bookmarkEnd w:id="128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29" w:name="_Ref382923249"/>
      <w:bookmarkStart w:id="130" w:name="_Toc391301267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29"/>
      <w:bookmarkEnd w:id="130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31" w:name="_Ref380594063"/>
      <w:bookmarkStart w:id="132" w:name="_Toc391301268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31"/>
      <w:bookmarkEnd w:id="132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291A3B" w:rsidTr="00291A3B">
        <w:tc>
          <w:tcPr>
            <w:tcW w:w="644" w:type="dxa"/>
          </w:tcPr>
          <w:p w:rsidR="00291A3B" w:rsidRPr="00152A64" w:rsidRDefault="00291A3B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291A3B" w:rsidRPr="009E47D3" w:rsidRDefault="00291A3B" w:rsidP="0087469D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291A3B" w:rsidRDefault="00291A3B" w:rsidP="00165C8A">
            <w:pPr>
              <w:ind w:firstLine="0"/>
            </w:pPr>
            <w:r>
              <w:t>Диапазон от 0 до 360</w:t>
            </w:r>
            <w:r w:rsidR="00165C8A">
              <w:t>°</w:t>
            </w:r>
            <w:r>
              <w:t>.</w:t>
            </w:r>
          </w:p>
        </w:tc>
      </w:tr>
      <w:tr w:rsidR="00291A3B" w:rsidTr="0087469D">
        <w:tc>
          <w:tcPr>
            <w:tcW w:w="644" w:type="dxa"/>
          </w:tcPr>
          <w:p w:rsidR="00291A3B" w:rsidRPr="00152A64" w:rsidRDefault="00291A3B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291A3B" w:rsidRDefault="00291A3B" w:rsidP="00D06E44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291A3B" w:rsidRDefault="00291A3B" w:rsidP="0087469D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33" w:name="_Ref382924160"/>
      <w:bookmarkStart w:id="134" w:name="_Toc391301269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33"/>
      <w:bookmarkEnd w:id="134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35" w:name="_Ref382924680"/>
      <w:bookmarkStart w:id="136" w:name="_Toc391301270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35"/>
      <w:bookmarkEnd w:id="136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37" w:name="_Ref382925003"/>
      <w:bookmarkStart w:id="138" w:name="_Toc391301271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37"/>
      <w:bookmarkEnd w:id="138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8E6EFD" w:rsidRDefault="00AB6936" w:rsidP="00AB6936">
      <w:pPr>
        <w:tabs>
          <w:tab w:val="left" w:pos="4253"/>
        </w:tabs>
        <w:contextualSpacing/>
        <w:rPr>
          <w:b/>
          <w:lang w:val="en-US"/>
        </w:rPr>
      </w:pPr>
      <w:r w:rsidRPr="008E6EF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8E6EFD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8E6EFD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8E6EFD">
        <w:rPr>
          <w:b/>
          <w:lang w:val="en-US"/>
        </w:rPr>
        <w:t>37 0</w:t>
      </w:r>
      <w:r>
        <w:rPr>
          <w:b/>
          <w:lang w:val="en-US"/>
        </w:rPr>
        <w:t>x</w:t>
      </w:r>
      <w:r w:rsidRPr="008E6EFD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8E6EFD">
        <w:rPr>
          <w:b/>
          <w:u w:val="single"/>
          <w:lang w:val="en-US"/>
        </w:rPr>
        <w:t>1</w:t>
      </w:r>
      <w:r w:rsidRPr="008E6EFD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8E6EFD">
        <w:rPr>
          <w:b/>
          <w:lang w:val="en-US"/>
        </w:rPr>
        <w:t xml:space="preserve">  </w:t>
      </w:r>
      <w:r w:rsidRPr="008E6EFD">
        <w:rPr>
          <w:b/>
          <w:lang w:val="en-US"/>
        </w:rPr>
        <w:tab/>
      </w:r>
    </w:p>
    <w:p w:rsidR="00AB6936" w:rsidRPr="00AD6F34" w:rsidRDefault="008E6EFD" w:rsidP="00AB6936">
      <w:pPr>
        <w:tabs>
          <w:tab w:val="left" w:pos="4253"/>
        </w:tabs>
        <w:contextualSpacing/>
      </w:pPr>
      <w:r w:rsidRPr="00AD6F34">
        <w:rPr>
          <w:b/>
        </w:rPr>
        <w:t>0</w:t>
      </w:r>
      <w:r w:rsidRPr="00152A64">
        <w:rPr>
          <w:b/>
          <w:lang w:val="en-US"/>
        </w:rPr>
        <w:t>x</w:t>
      </w:r>
      <w:r w:rsidRPr="00AD6F34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AD6F34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AD6F34">
        <w:rPr>
          <w:b/>
        </w:rPr>
        <w:t>37 0</w:t>
      </w:r>
      <w:r>
        <w:rPr>
          <w:b/>
          <w:lang w:val="en-US"/>
        </w:rPr>
        <w:t>x</w:t>
      </w:r>
      <w:r w:rsidRPr="00AD6F34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AD6F34">
        <w:rPr>
          <w:b/>
          <w:u w:val="single"/>
        </w:rPr>
        <w:t>1</w:t>
      </w:r>
      <w:r w:rsidRPr="00AD6F34">
        <w:rPr>
          <w:b/>
        </w:rPr>
        <w:t xml:space="preserve"> </w:t>
      </w:r>
      <w:r w:rsidRPr="008E6EFD">
        <w:rPr>
          <w:b/>
          <w:u w:val="single"/>
          <w:lang w:val="en-US"/>
        </w:rPr>
        <w:t>b</w:t>
      </w:r>
      <w:r w:rsidRPr="00AD6F34">
        <w:rPr>
          <w:b/>
          <w:u w:val="single"/>
        </w:rPr>
        <w:t>2</w:t>
      </w:r>
      <w:r w:rsidRPr="00AD6F34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AD6F34">
        <w:rPr>
          <w:b/>
        </w:rPr>
        <w:t xml:space="preserve">  - </w:t>
      </w:r>
      <w:r>
        <w:rPr>
          <w:b/>
        </w:rPr>
        <w:t>для К400</w:t>
      </w:r>
      <w:r w:rsidR="00AB6936" w:rsidRPr="00AD6F34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D6F34" w:rsidRDefault="00AD6F34" w:rsidP="00AB6936">
      <w:pPr>
        <w:ind w:firstLine="284"/>
        <w:contextualSpacing/>
      </w:pPr>
      <w:r>
        <w:tab/>
        <w:t xml:space="preserve">В К400 </w:t>
      </w:r>
      <w:r w:rsidR="00C04746" w:rsidRPr="00C04746">
        <w:rPr>
          <w:b/>
          <w:u w:val="single"/>
          <w:lang w:val="en-US"/>
        </w:rPr>
        <w:t>b</w:t>
      </w:r>
      <w:r w:rsidR="00C04746" w:rsidRPr="00C04746">
        <w:rPr>
          <w:b/>
          <w:u w:val="single"/>
        </w:rPr>
        <w:t>1</w:t>
      </w:r>
      <w:r>
        <w:t xml:space="preserve"> это удержание реле команд ПРД, </w:t>
      </w:r>
      <w:r w:rsidR="00C04746">
        <w:t xml:space="preserve">а </w:t>
      </w:r>
      <w:r w:rsidR="00C04746" w:rsidRPr="00C04746">
        <w:rPr>
          <w:b/>
          <w:u w:val="single"/>
          <w:lang w:val="en-US"/>
        </w:rPr>
        <w:t>b</w:t>
      </w:r>
      <w:r w:rsidR="00C04746" w:rsidRPr="00C04746">
        <w:rPr>
          <w:b/>
          <w:u w:val="single"/>
        </w:rPr>
        <w:t>2</w:t>
      </w:r>
      <w:r>
        <w:t xml:space="preserve"> совместимость.</w:t>
      </w:r>
    </w:p>
    <w:p w:rsidR="00AB6936" w:rsidRPr="00AB6936" w:rsidRDefault="00AB6936" w:rsidP="00AB6936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AD6F34" w:rsidTr="00AD6F34">
        <w:tc>
          <w:tcPr>
            <w:tcW w:w="9572" w:type="dxa"/>
            <w:gridSpan w:val="3"/>
          </w:tcPr>
          <w:p w:rsidR="00AD6F34" w:rsidRPr="00152A64" w:rsidRDefault="00AD6F34" w:rsidP="00AD6F34">
            <w:pPr>
              <w:ind w:firstLine="0"/>
              <w:jc w:val="center"/>
            </w:pPr>
            <w:r>
              <w:t>Р400/Р400м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lastRenderedPageBreak/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AD6F34" w:rsidTr="00AD6F34">
        <w:tc>
          <w:tcPr>
            <w:tcW w:w="9572" w:type="dxa"/>
            <w:gridSpan w:val="3"/>
          </w:tcPr>
          <w:p w:rsidR="00AD6F34" w:rsidRPr="00F70864" w:rsidRDefault="00AD6F34" w:rsidP="00AD6F34">
            <w:pPr>
              <w:ind w:firstLine="0"/>
              <w:jc w:val="center"/>
            </w:pPr>
            <w:r>
              <w:t>К400</w:t>
            </w:r>
          </w:p>
        </w:tc>
      </w:tr>
      <w:tr w:rsidR="00AD6F34" w:rsidRPr="00AD6F34" w:rsidTr="00460C1E">
        <w:tc>
          <w:tcPr>
            <w:tcW w:w="646" w:type="dxa"/>
          </w:tcPr>
          <w:p w:rsidR="00AD6F34" w:rsidRPr="00AD6F34" w:rsidRDefault="00AD6F34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AD6F34" w:rsidRPr="00FC3865" w:rsidRDefault="00FC3865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vAlign w:val="center"/>
          </w:tcPr>
          <w:p w:rsidR="00AD6F34" w:rsidRPr="00AD6F34" w:rsidRDefault="00AD6F34" w:rsidP="00460C1E">
            <w:pPr>
              <w:ind w:firstLine="0"/>
              <w:rPr>
                <w:lang w:val="en-US"/>
              </w:rPr>
            </w:pPr>
          </w:p>
        </w:tc>
      </w:tr>
      <w:tr w:rsidR="00AD6F34" w:rsidRPr="00AD6F34" w:rsidTr="00460C1E">
        <w:tc>
          <w:tcPr>
            <w:tcW w:w="646" w:type="dxa"/>
          </w:tcPr>
          <w:p w:rsidR="00AD6F34" w:rsidRPr="00FC3865" w:rsidRDefault="00FC3865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AD6F34" w:rsidRPr="00FC3865" w:rsidRDefault="00FC3865" w:rsidP="00FC386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ВАНТ </w:t>
            </w:r>
            <w:r>
              <w:rPr>
                <w:rFonts w:ascii="Courier New" w:hAnsi="Courier New" w:cs="Courier New"/>
              </w:rPr>
              <w:t>Передатчик</w:t>
            </w:r>
          </w:p>
        </w:tc>
        <w:tc>
          <w:tcPr>
            <w:tcW w:w="3510" w:type="dxa"/>
            <w:vAlign w:val="center"/>
          </w:tcPr>
          <w:p w:rsidR="00AD6F34" w:rsidRPr="00AD6F34" w:rsidRDefault="00AD6F34" w:rsidP="00460C1E">
            <w:pPr>
              <w:ind w:firstLine="0"/>
              <w:rPr>
                <w:lang w:val="en-US"/>
              </w:rPr>
            </w:pPr>
          </w:p>
        </w:tc>
      </w:tr>
      <w:tr w:rsidR="00AD6F34" w:rsidRPr="00AD6F34" w:rsidTr="00460C1E">
        <w:tc>
          <w:tcPr>
            <w:tcW w:w="646" w:type="dxa"/>
          </w:tcPr>
          <w:p w:rsidR="00AD6F34" w:rsidRPr="00FC3865" w:rsidRDefault="00FC3865" w:rsidP="002E486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AD6F34" w:rsidRPr="00FC3865" w:rsidRDefault="00FC3865" w:rsidP="00FC386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ВАНТ </w:t>
            </w:r>
            <w:r>
              <w:rPr>
                <w:rFonts w:ascii="Courier New" w:hAnsi="Courier New" w:cs="Courier New"/>
              </w:rPr>
              <w:t>Приемник</w:t>
            </w:r>
          </w:p>
        </w:tc>
        <w:tc>
          <w:tcPr>
            <w:tcW w:w="3510" w:type="dxa"/>
            <w:vAlign w:val="center"/>
          </w:tcPr>
          <w:p w:rsidR="00AD6F34" w:rsidRPr="00AD6F34" w:rsidRDefault="00AD6F34" w:rsidP="00460C1E">
            <w:pPr>
              <w:ind w:firstLine="0"/>
              <w:rPr>
                <w:lang w:val="en-US"/>
              </w:rPr>
            </w:pPr>
          </w:p>
        </w:tc>
      </w:tr>
      <w:tr w:rsidR="00AD6F34" w:rsidRPr="00AD6F34" w:rsidTr="00460C1E">
        <w:tc>
          <w:tcPr>
            <w:tcW w:w="646" w:type="dxa"/>
          </w:tcPr>
          <w:p w:rsidR="00AD6F34" w:rsidRPr="00FC3865" w:rsidRDefault="00FC3865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AD6F34" w:rsidRPr="00FC3865" w:rsidRDefault="00FC3865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vAlign w:val="center"/>
          </w:tcPr>
          <w:p w:rsidR="00AD6F34" w:rsidRPr="00AD6F34" w:rsidRDefault="00AD6F34" w:rsidP="00460C1E">
            <w:pPr>
              <w:ind w:firstLine="0"/>
              <w:rPr>
                <w:lang w:val="en-US"/>
              </w:rPr>
            </w:pPr>
          </w:p>
        </w:tc>
      </w:tr>
      <w:tr w:rsidR="00AD6F34" w:rsidRPr="00AD6F34" w:rsidTr="00460C1E">
        <w:tc>
          <w:tcPr>
            <w:tcW w:w="646" w:type="dxa"/>
          </w:tcPr>
          <w:p w:rsidR="00AD6F34" w:rsidRPr="00FC3865" w:rsidRDefault="00FC3865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AD6F34" w:rsidRPr="00FC3865" w:rsidRDefault="00FC3865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vAlign w:val="center"/>
          </w:tcPr>
          <w:p w:rsidR="00AD6F34" w:rsidRPr="00AD6F34" w:rsidRDefault="00AD6F34" w:rsidP="00460C1E">
            <w:pPr>
              <w:ind w:firstLine="0"/>
              <w:rPr>
                <w:lang w:val="en-US"/>
              </w:rPr>
            </w:pPr>
          </w:p>
        </w:tc>
      </w:tr>
      <w:tr w:rsidR="00AD6F34" w:rsidRPr="00AD6F34" w:rsidTr="00460C1E">
        <w:tc>
          <w:tcPr>
            <w:tcW w:w="646" w:type="dxa"/>
          </w:tcPr>
          <w:p w:rsidR="00AD6F34" w:rsidRPr="00FC3865" w:rsidRDefault="00FC3865" w:rsidP="002E486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vAlign w:val="center"/>
          </w:tcPr>
          <w:p w:rsidR="00AD6F34" w:rsidRPr="00FC3865" w:rsidRDefault="00FC3865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vAlign w:val="center"/>
          </w:tcPr>
          <w:p w:rsidR="00AD6F34" w:rsidRPr="00AD6F34" w:rsidRDefault="00AD6F34" w:rsidP="00460C1E">
            <w:pPr>
              <w:ind w:firstLine="0"/>
              <w:rPr>
                <w:lang w:val="en-US"/>
              </w:rPr>
            </w:pPr>
          </w:p>
        </w:tc>
      </w:tr>
      <w:tr w:rsidR="00AD6F34" w:rsidRPr="00AD6F34" w:rsidTr="00460C1E">
        <w:tc>
          <w:tcPr>
            <w:tcW w:w="646" w:type="dxa"/>
          </w:tcPr>
          <w:p w:rsidR="00AD6F34" w:rsidRPr="00FC3865" w:rsidRDefault="00FC3865" w:rsidP="002E486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vAlign w:val="center"/>
          </w:tcPr>
          <w:p w:rsidR="00AD6F34" w:rsidRPr="00FC3865" w:rsidRDefault="00FC3865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vAlign w:val="center"/>
          </w:tcPr>
          <w:p w:rsidR="00AD6F34" w:rsidRPr="00AD6F34" w:rsidRDefault="00AD6F34" w:rsidP="00460C1E">
            <w:pPr>
              <w:ind w:firstLine="0"/>
              <w:rPr>
                <w:lang w:val="en-US"/>
              </w:rPr>
            </w:pPr>
          </w:p>
        </w:tc>
      </w:tr>
      <w:tr w:rsidR="00AD6F34" w:rsidRPr="00AD6F34" w:rsidTr="00460C1E">
        <w:tc>
          <w:tcPr>
            <w:tcW w:w="646" w:type="dxa"/>
          </w:tcPr>
          <w:p w:rsidR="00AD6F34" w:rsidRPr="00FC3865" w:rsidRDefault="00FC3865" w:rsidP="002E486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vAlign w:val="center"/>
          </w:tcPr>
          <w:p w:rsidR="00AD6F34" w:rsidRPr="00FC3865" w:rsidRDefault="00FC3865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vAlign w:val="center"/>
          </w:tcPr>
          <w:p w:rsidR="00AD6F34" w:rsidRPr="00AD6F34" w:rsidRDefault="00AD6F34" w:rsidP="00460C1E">
            <w:pPr>
              <w:ind w:firstLine="0"/>
              <w:rPr>
                <w:lang w:val="en-US"/>
              </w:rPr>
            </w:pPr>
          </w:p>
        </w:tc>
      </w:tr>
      <w:tr w:rsidR="00AD6F34" w:rsidRPr="00AD6F34" w:rsidTr="00460C1E">
        <w:tc>
          <w:tcPr>
            <w:tcW w:w="646" w:type="dxa"/>
          </w:tcPr>
          <w:p w:rsidR="00AD6F34" w:rsidRPr="00FC3865" w:rsidRDefault="00FC3865" w:rsidP="002E486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vAlign w:val="center"/>
          </w:tcPr>
          <w:p w:rsidR="00AD6F34" w:rsidRPr="00FC3865" w:rsidRDefault="00FC3865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vAlign w:val="center"/>
          </w:tcPr>
          <w:p w:rsidR="00AD6F34" w:rsidRPr="00AD6F34" w:rsidRDefault="00AD6F34" w:rsidP="00460C1E">
            <w:pPr>
              <w:ind w:firstLine="0"/>
              <w:rPr>
                <w:lang w:val="en-US"/>
              </w:rPr>
            </w:pPr>
          </w:p>
        </w:tc>
      </w:tr>
      <w:tr w:rsidR="00AD6F34" w:rsidRPr="00AD6F34" w:rsidTr="00460C1E">
        <w:tc>
          <w:tcPr>
            <w:tcW w:w="646" w:type="dxa"/>
          </w:tcPr>
          <w:p w:rsidR="00AD6F34" w:rsidRPr="00FC3865" w:rsidRDefault="00FC3865" w:rsidP="002E486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vAlign w:val="center"/>
          </w:tcPr>
          <w:p w:rsidR="00AD6F34" w:rsidRPr="00FC3865" w:rsidRDefault="00FC3865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vAlign w:val="center"/>
          </w:tcPr>
          <w:p w:rsidR="00AD6F34" w:rsidRPr="00AD6F34" w:rsidRDefault="00AD6F34" w:rsidP="00460C1E">
            <w:pPr>
              <w:ind w:firstLine="0"/>
              <w:rPr>
                <w:lang w:val="en-US"/>
              </w:rPr>
            </w:pPr>
          </w:p>
        </w:tc>
      </w:tr>
      <w:tr w:rsidR="00AD6F34" w:rsidRPr="00AD6F34" w:rsidTr="00460C1E">
        <w:tc>
          <w:tcPr>
            <w:tcW w:w="646" w:type="dxa"/>
          </w:tcPr>
          <w:p w:rsidR="00AD6F34" w:rsidRPr="00FC3865" w:rsidRDefault="00FC3865" w:rsidP="002E486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vAlign w:val="center"/>
          </w:tcPr>
          <w:p w:rsidR="00AD6F34" w:rsidRPr="00FC3865" w:rsidRDefault="00FC3865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vAlign w:val="center"/>
          </w:tcPr>
          <w:p w:rsidR="00AD6F34" w:rsidRPr="00AD6F34" w:rsidRDefault="00AD6F34" w:rsidP="00460C1E">
            <w:pPr>
              <w:ind w:firstLine="0"/>
              <w:rPr>
                <w:lang w:val="en-US"/>
              </w:rPr>
            </w:pPr>
          </w:p>
        </w:tc>
      </w:tr>
    </w:tbl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7525B1" w:rsidRPr="007525B1">
        <w:rPr>
          <w:i/>
        </w:rPr>
        <w:t xml:space="preserve">0хB7 – Совместимость / Удержание </w:t>
      </w:r>
      <w:r w:rsidR="007525B1" w:rsidRPr="007525B1">
        <w:rPr>
          <w:i/>
        </w:rPr>
        <w:t>р</w:t>
      </w:r>
      <w:r w:rsidR="007525B1" w:rsidRPr="007525B1">
        <w:rPr>
          <w:i/>
        </w:rPr>
        <w:t>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39" w:name="_Ref382925160"/>
      <w:bookmarkStart w:id="140" w:name="_Toc391301272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39"/>
      <w:bookmarkEnd w:id="140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41" w:name="_Ref382925996"/>
      <w:bookmarkStart w:id="142" w:name="_Toc391301273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41"/>
      <w:bookmarkEnd w:id="142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43" w:name="_Ref382926503"/>
      <w:bookmarkStart w:id="144" w:name="_Toc39130127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43"/>
      <w:bookmarkEnd w:id="144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145" w:name="_Ref382926735"/>
      <w:bookmarkStart w:id="146" w:name="_Toc391301275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145"/>
      <w:bookmarkEnd w:id="146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147" w:name="_Ref382927079"/>
      <w:bookmarkStart w:id="148" w:name="_Toc391301276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147"/>
      <w:bookmarkEnd w:id="148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хBС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149" w:name="_Ref382927374"/>
      <w:bookmarkStart w:id="150" w:name="_Toc391301277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149"/>
      <w:bookmarkEnd w:id="150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lastRenderedPageBreak/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151" w:name="_Ref381004758"/>
      <w:bookmarkStart w:id="152" w:name="_Toc391301278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151"/>
      <w:r w:rsidR="001C6685">
        <w:t>Тестовые сигналы (чтение)</w:t>
      </w:r>
      <w:r w:rsidR="00994CE6">
        <w:rPr>
          <w:lang w:val="en-US"/>
        </w:rPr>
        <w:t>H</w:t>
      </w:r>
      <w:bookmarkEnd w:id="152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FF24A8" w:rsidRDefault="005E6AB7" w:rsidP="00BB1E1E">
      <w:pPr>
        <w:contextualSpacing/>
      </w:pPr>
      <w:r>
        <w:t>Проверка наличия сигналов</w:t>
      </w:r>
      <w:r w:rsidR="00392AA6">
        <w:t xml:space="preserve"> (по маске)</w:t>
      </w:r>
      <w:r>
        <w:t xml:space="preserve"> идет по списку, сверху вниз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+РЗ</w:t>
            </w:r>
          </w:p>
        </w:tc>
        <w:tc>
          <w:tcPr>
            <w:tcW w:w="3543" w:type="dxa"/>
            <w:vAlign w:val="center"/>
          </w:tcPr>
          <w:p w:rsidR="00982D17" w:rsidRPr="00F708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proofErr w:type="gramStart"/>
            <w:r w:rsidR="00651D9F">
              <w:rPr>
                <w:lang w:val="en-US"/>
              </w:rPr>
              <w:t>2</w:t>
            </w:r>
            <w:proofErr w:type="gramEnd"/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rPr>
                <w:lang w:val="en-US"/>
              </w:rPr>
              <w:t>2</w:t>
            </w:r>
            <w:proofErr w:type="gramEnd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 xml:space="preserve">(3-х </w:t>
      </w:r>
      <w:proofErr w:type="gramStart"/>
      <w:r w:rsidR="006702FC">
        <w:t>концевая</w:t>
      </w:r>
      <w:proofErr w:type="gramEnd"/>
      <w:r w:rsidR="006702FC">
        <w:t xml:space="preserve">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lastRenderedPageBreak/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153" w:name="_Ref380594077"/>
      <w:bookmarkStart w:id="154" w:name="_Toc391301279"/>
      <w:r>
        <w:rPr>
          <w:lang w:val="en-US"/>
        </w:rPr>
        <w:t xml:space="preserve">0x3F – </w:t>
      </w:r>
      <w:r>
        <w:t>Версия аппарата (чтение)</w:t>
      </w:r>
      <w:bookmarkEnd w:id="153"/>
      <w:bookmarkEnd w:id="154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>
        <w:rPr>
          <w:b/>
          <w:lang w:val="en-US"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 w:rsidRPr="000531C7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3</w:t>
      </w:r>
      <w:r>
        <w:rPr>
          <w:b/>
          <w:lang w:val="en-US"/>
        </w:rPr>
        <w:t>F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2</w:t>
      </w:r>
      <w:r w:rsidRPr="000531C7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="00BC4B18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3548F8" w:rsidP="00D06E44">
            <w:pPr>
              <w:ind w:firstLine="0"/>
            </w:pPr>
            <w:r>
              <w:t>В Р400\Р400м\К400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512D82" w:rsidTr="00A449A4">
        <w:tc>
          <w:tcPr>
            <w:tcW w:w="644" w:type="dxa"/>
            <w:vAlign w:val="center"/>
          </w:tcPr>
          <w:p w:rsidR="00512D82" w:rsidRPr="00512D82" w:rsidRDefault="00512D8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3433" w:type="dxa"/>
            <w:vAlign w:val="center"/>
          </w:tcPr>
          <w:p w:rsidR="00512D82" w:rsidRDefault="00512D82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5493" w:type="dxa"/>
            <w:vAlign w:val="center"/>
          </w:tcPr>
          <w:p w:rsidR="00512D82" w:rsidRDefault="00512D82" w:rsidP="00512D82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512D82" w:rsidRDefault="00512D82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155" w:name="_Toc391301280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155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156" w:name="_Toc391301281"/>
      <w:r w:rsidRPr="000112A8">
        <w:lastRenderedPageBreak/>
        <w:t>0</w:t>
      </w:r>
      <w:r>
        <w:rPr>
          <w:lang w:val="en-US"/>
        </w:rPr>
        <w:t>x7</w:t>
      </w:r>
      <w:r>
        <w:t>1 –Ввод устройств (запись)</w:t>
      </w:r>
      <w:bookmarkEnd w:id="156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157" w:name="_Ref382312943"/>
      <w:bookmarkStart w:id="158" w:name="_Ref382312949"/>
      <w:bookmarkStart w:id="159" w:name="_Toc391301282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157"/>
      <w:bookmarkEnd w:id="158"/>
      <w:bookmarkEnd w:id="159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7F1182" w:rsidP="00D06E44">
            <w:pPr>
              <w:ind w:firstLine="0"/>
            </w:pPr>
          </w:p>
        </w:tc>
        <w:tc>
          <w:tcPr>
            <w:tcW w:w="4076" w:type="dxa"/>
          </w:tcPr>
          <w:p w:rsidR="007F1182" w:rsidRDefault="007F1182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160" w:name="_Ref382923098"/>
      <w:bookmarkStart w:id="161" w:name="_Ref382923166"/>
      <w:bookmarkStart w:id="162" w:name="_Toc391301283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160"/>
      <w:bookmarkEnd w:id="161"/>
      <w:bookmarkEnd w:id="162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163" w:name="_Ref381025789"/>
      <w:bookmarkStart w:id="164" w:name="_Toc391301284"/>
      <w:r>
        <w:t>0х74 – Пароль пользователя (чтение)</w:t>
      </w:r>
      <w:bookmarkEnd w:id="163"/>
      <w:bookmarkEnd w:id="164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165" w:name="_Toc391301285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165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66" w:name="_Ref382987791"/>
      <w:bookmarkStart w:id="167" w:name="_Ref382987795"/>
      <w:bookmarkStart w:id="168" w:name="_Toc391301286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166"/>
      <w:bookmarkEnd w:id="167"/>
      <w:bookmarkEnd w:id="168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169" w:name="_Ref382922015"/>
      <w:bookmarkStart w:id="170" w:name="_Toc391301287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169"/>
      <w:bookmarkEnd w:id="170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171" w:name="_Ref382922932"/>
      <w:bookmarkStart w:id="172" w:name="_Toc391301288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171"/>
      <w:bookmarkEnd w:id="172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lastRenderedPageBreak/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173" w:name="_Ref382924181"/>
      <w:bookmarkStart w:id="174" w:name="_Toc391301289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173"/>
      <w:bookmarkEnd w:id="174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</w:t>
      </w:r>
      <w:r w:rsidR="007525B1">
        <w:t xml:space="preserve"> детектора</w:t>
      </w:r>
      <w:r w:rsidR="007525B1" w:rsidRPr="00997FE1">
        <w:t xml:space="preserve"> / </w:t>
      </w:r>
      <w:r w:rsidR="007525B1">
        <w:t>Общие параметры (чтение)</w:t>
      </w:r>
      <w:r w:rsidRPr="00B266CB">
        <w:rPr>
          <w:i/>
        </w:rPr>
        <w:fldChar w:fldCharType="end"/>
      </w:r>
      <w:r w:rsidR="00915825" w:rsidRPr="00B266C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175" w:name="_Ref383422184"/>
      <w:bookmarkStart w:id="176" w:name="_Toc391301290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175"/>
      <w:bookmarkEnd w:id="176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177" w:name="_Ref382924706"/>
      <w:bookmarkStart w:id="178" w:name="_Toc391301291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177"/>
      <w:bookmarkEnd w:id="178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179" w:name="_Ref382925031"/>
      <w:bookmarkStart w:id="180" w:name="_Toc391301292"/>
      <w:bookmarkStart w:id="181" w:name="_GoBack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179"/>
      <w:bookmarkEnd w:id="180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  <w:lang w:val="en-US"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92665" w:rsidRPr="00206E69" w:rsidRDefault="00292665" w:rsidP="00206E69">
      <w:pPr>
        <w:contextualSpacing/>
      </w:pPr>
      <w:r w:rsidRPr="00292665">
        <w:rPr>
          <w:b/>
        </w:rPr>
        <w:t>0</w:t>
      </w:r>
      <w:r w:rsidRPr="00152A64">
        <w:rPr>
          <w:b/>
          <w:lang w:val="en-US"/>
        </w:rPr>
        <w:t>x</w:t>
      </w:r>
      <w:r w:rsidRPr="0029266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9266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292665">
        <w:rPr>
          <w:b/>
        </w:rPr>
        <w:t>7 0</w:t>
      </w:r>
      <w:r>
        <w:rPr>
          <w:b/>
          <w:lang w:val="en-US"/>
        </w:rPr>
        <w:t>x</w:t>
      </w:r>
      <w:r w:rsidRPr="0029266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92665">
        <w:rPr>
          <w:b/>
          <w:u w:val="single"/>
        </w:rPr>
        <w:t>1</w:t>
      </w:r>
      <w:r w:rsidRPr="00292665">
        <w:rPr>
          <w:b/>
        </w:rPr>
        <w:t xml:space="preserve"> </w:t>
      </w:r>
      <w:r w:rsidRPr="00292665">
        <w:rPr>
          <w:b/>
          <w:u w:val="single"/>
          <w:lang w:val="en-US"/>
        </w:rPr>
        <w:t>b</w:t>
      </w:r>
      <w:r w:rsidRPr="00292665">
        <w:rPr>
          <w:b/>
          <w:u w:val="single"/>
        </w:rPr>
        <w:t>2</w:t>
      </w:r>
      <w:r w:rsidRPr="00292665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t xml:space="preserve"> – в К400</w:t>
      </w:r>
      <w:r w:rsidR="00245E80">
        <w:t xml:space="preserve"> </w:t>
      </w:r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92665" w:rsidRPr="00292665" w:rsidRDefault="00292665" w:rsidP="002E486D">
      <w:pPr>
        <w:contextualSpacing/>
      </w:pPr>
      <w:r w:rsidRPr="00292665">
        <w:rPr>
          <w:b/>
          <w:u w:val="single"/>
          <w:lang w:val="en-US"/>
        </w:rPr>
        <w:t>b</w:t>
      </w:r>
      <w:r w:rsidRPr="00292665">
        <w:rPr>
          <w:b/>
          <w:u w:val="single"/>
        </w:rPr>
        <w:t>2</w:t>
      </w:r>
      <w:r w:rsidRPr="00292665">
        <w:t xml:space="preserve"> – </w:t>
      </w:r>
      <w:r>
        <w:t>в К400 определяет параметр: 1 - Удержание реле команд ПРД / 2 – Совместимость.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7525B1" w:rsidRPr="007525B1">
        <w:rPr>
          <w:i/>
        </w:rPr>
        <w:t>0x37 – Совместимость /</w:t>
      </w:r>
      <w:r w:rsidR="007525B1" w:rsidRPr="007525B1">
        <w:rPr>
          <w:i/>
        </w:rPr>
        <w:t xml:space="preserve"> </w:t>
      </w:r>
      <w:r w:rsidR="007525B1" w:rsidRPr="007525B1">
        <w:rPr>
          <w:i/>
        </w:rPr>
        <w:t>Удержание реле команд ПРД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bookmarkEnd w:id="181"/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182" w:name="_Ref382925179"/>
      <w:bookmarkStart w:id="183" w:name="_Toc391301293"/>
      <w:r>
        <w:lastRenderedPageBreak/>
        <w:t>0х</w:t>
      </w:r>
      <w:r>
        <w:rPr>
          <w:lang w:val="en-US"/>
        </w:rPr>
        <w:t>B</w:t>
      </w:r>
      <w:r>
        <w:t>8 – Сетевой адрес (запись)</w:t>
      </w:r>
      <w:bookmarkEnd w:id="182"/>
      <w:bookmarkEnd w:id="183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184" w:name="_Ref382926053"/>
      <w:bookmarkStart w:id="185" w:name="_Toc391301294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184"/>
      <w:bookmarkEnd w:id="18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186" w:name="_Ref382926521"/>
      <w:bookmarkStart w:id="187" w:name="_Toc391301295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186"/>
      <w:bookmarkEnd w:id="187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188" w:name="_Ref382926755"/>
      <w:bookmarkStart w:id="189" w:name="_Toc391301296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188"/>
      <w:bookmarkEnd w:id="189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lastRenderedPageBreak/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190" w:name="_Ref382927189"/>
      <w:bookmarkStart w:id="191" w:name="_Toc391301297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190"/>
      <w:bookmarkEnd w:id="191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x3C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192" w:name="_Ref382927404"/>
      <w:bookmarkStart w:id="193" w:name="_Toc391301298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192"/>
      <w:bookmarkEnd w:id="193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42CFF" w:rsidRDefault="00742CFF" w:rsidP="0063021E">
      <w:r>
        <w:separator/>
      </w:r>
    </w:p>
  </w:endnote>
  <w:endnote w:type="continuationSeparator" w:id="0">
    <w:p w:rsidR="00742CFF" w:rsidRDefault="00742CFF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D6F34" w:rsidRDefault="00AD6F34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AD6F34" w:rsidRDefault="00AD6F34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AD6F34" w:rsidRDefault="00AD6F34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245E80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42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AD6F34" w:rsidRDefault="00AD6F34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245E80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42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42CFF" w:rsidRDefault="00742CFF" w:rsidP="0063021E">
      <w:r>
        <w:separator/>
      </w:r>
    </w:p>
  </w:footnote>
  <w:footnote w:type="continuationSeparator" w:id="0">
    <w:p w:rsidR="00742CFF" w:rsidRDefault="00742CFF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15D22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078D"/>
    <w:rsid w:val="0008102D"/>
    <w:rsid w:val="00082303"/>
    <w:rsid w:val="000833B9"/>
    <w:rsid w:val="000909DB"/>
    <w:rsid w:val="00094FC3"/>
    <w:rsid w:val="000A005A"/>
    <w:rsid w:val="000A590C"/>
    <w:rsid w:val="000B69C4"/>
    <w:rsid w:val="000B6B84"/>
    <w:rsid w:val="000D2453"/>
    <w:rsid w:val="000F329D"/>
    <w:rsid w:val="001010D5"/>
    <w:rsid w:val="001049AD"/>
    <w:rsid w:val="0010577F"/>
    <w:rsid w:val="0011283A"/>
    <w:rsid w:val="0011288C"/>
    <w:rsid w:val="001215CE"/>
    <w:rsid w:val="00132FC5"/>
    <w:rsid w:val="001425D0"/>
    <w:rsid w:val="00142E95"/>
    <w:rsid w:val="00151B15"/>
    <w:rsid w:val="00152898"/>
    <w:rsid w:val="00152A64"/>
    <w:rsid w:val="00165C8A"/>
    <w:rsid w:val="00166B60"/>
    <w:rsid w:val="00180A13"/>
    <w:rsid w:val="00183BAD"/>
    <w:rsid w:val="001A5848"/>
    <w:rsid w:val="001A7745"/>
    <w:rsid w:val="001A7998"/>
    <w:rsid w:val="001B26F8"/>
    <w:rsid w:val="001B3CA9"/>
    <w:rsid w:val="001C6685"/>
    <w:rsid w:val="001E214E"/>
    <w:rsid w:val="001F36E5"/>
    <w:rsid w:val="00206E69"/>
    <w:rsid w:val="002118A5"/>
    <w:rsid w:val="002265D7"/>
    <w:rsid w:val="00231EEF"/>
    <w:rsid w:val="002322C8"/>
    <w:rsid w:val="0024109B"/>
    <w:rsid w:val="002414A7"/>
    <w:rsid w:val="00245203"/>
    <w:rsid w:val="00245953"/>
    <w:rsid w:val="00245E80"/>
    <w:rsid w:val="002542FB"/>
    <w:rsid w:val="00263AA2"/>
    <w:rsid w:val="002646A5"/>
    <w:rsid w:val="00264845"/>
    <w:rsid w:val="0026787E"/>
    <w:rsid w:val="00273E04"/>
    <w:rsid w:val="0027454A"/>
    <w:rsid w:val="0028139B"/>
    <w:rsid w:val="00287C7C"/>
    <w:rsid w:val="00291A3B"/>
    <w:rsid w:val="00292665"/>
    <w:rsid w:val="00295E29"/>
    <w:rsid w:val="002B0D0B"/>
    <w:rsid w:val="002B10EA"/>
    <w:rsid w:val="002B355D"/>
    <w:rsid w:val="002B5E89"/>
    <w:rsid w:val="002C6610"/>
    <w:rsid w:val="002D661E"/>
    <w:rsid w:val="002D68E6"/>
    <w:rsid w:val="002E486D"/>
    <w:rsid w:val="002E60DD"/>
    <w:rsid w:val="002E6B6A"/>
    <w:rsid w:val="002F095F"/>
    <w:rsid w:val="00313A09"/>
    <w:rsid w:val="003277FE"/>
    <w:rsid w:val="00340D5B"/>
    <w:rsid w:val="003548F8"/>
    <w:rsid w:val="00356577"/>
    <w:rsid w:val="003613F7"/>
    <w:rsid w:val="003632B3"/>
    <w:rsid w:val="00364AEF"/>
    <w:rsid w:val="00372FD7"/>
    <w:rsid w:val="00377E00"/>
    <w:rsid w:val="00380109"/>
    <w:rsid w:val="00380564"/>
    <w:rsid w:val="00391DC9"/>
    <w:rsid w:val="00392AA6"/>
    <w:rsid w:val="003955DE"/>
    <w:rsid w:val="003A03F1"/>
    <w:rsid w:val="003A4C32"/>
    <w:rsid w:val="003C1B7B"/>
    <w:rsid w:val="003D1CB2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91E0B"/>
    <w:rsid w:val="00497352"/>
    <w:rsid w:val="004A1B58"/>
    <w:rsid w:val="004B1685"/>
    <w:rsid w:val="004C3477"/>
    <w:rsid w:val="004D6600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72D88"/>
    <w:rsid w:val="0057510C"/>
    <w:rsid w:val="00582152"/>
    <w:rsid w:val="005866B6"/>
    <w:rsid w:val="005908B4"/>
    <w:rsid w:val="005943F3"/>
    <w:rsid w:val="005B25E3"/>
    <w:rsid w:val="005B65DB"/>
    <w:rsid w:val="005C4EEA"/>
    <w:rsid w:val="005D11B4"/>
    <w:rsid w:val="005D50CD"/>
    <w:rsid w:val="005E6AB7"/>
    <w:rsid w:val="005F59EF"/>
    <w:rsid w:val="006112C0"/>
    <w:rsid w:val="00623C5B"/>
    <w:rsid w:val="0063021E"/>
    <w:rsid w:val="00630AE1"/>
    <w:rsid w:val="006328EA"/>
    <w:rsid w:val="00633661"/>
    <w:rsid w:val="00642649"/>
    <w:rsid w:val="00644300"/>
    <w:rsid w:val="00651D9F"/>
    <w:rsid w:val="00667169"/>
    <w:rsid w:val="006702FC"/>
    <w:rsid w:val="00676C3C"/>
    <w:rsid w:val="00677B10"/>
    <w:rsid w:val="00684E2C"/>
    <w:rsid w:val="006852EA"/>
    <w:rsid w:val="006A5B8F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7C66"/>
    <w:rsid w:val="00735C6A"/>
    <w:rsid w:val="00742CFF"/>
    <w:rsid w:val="007525B1"/>
    <w:rsid w:val="00756B12"/>
    <w:rsid w:val="007838D8"/>
    <w:rsid w:val="007A4380"/>
    <w:rsid w:val="007A71B7"/>
    <w:rsid w:val="007A7A2F"/>
    <w:rsid w:val="007B338B"/>
    <w:rsid w:val="007C03B5"/>
    <w:rsid w:val="007C3479"/>
    <w:rsid w:val="007C55C0"/>
    <w:rsid w:val="007D0DD1"/>
    <w:rsid w:val="007D5929"/>
    <w:rsid w:val="007E5093"/>
    <w:rsid w:val="007F1182"/>
    <w:rsid w:val="007F70C6"/>
    <w:rsid w:val="00801B5E"/>
    <w:rsid w:val="008112B5"/>
    <w:rsid w:val="008141C7"/>
    <w:rsid w:val="00817F86"/>
    <w:rsid w:val="008318EA"/>
    <w:rsid w:val="00835C5A"/>
    <w:rsid w:val="008430BD"/>
    <w:rsid w:val="00853840"/>
    <w:rsid w:val="00855C42"/>
    <w:rsid w:val="00856C0E"/>
    <w:rsid w:val="008663E4"/>
    <w:rsid w:val="008713D8"/>
    <w:rsid w:val="0087469D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E6EFD"/>
    <w:rsid w:val="008F1885"/>
    <w:rsid w:val="008F7848"/>
    <w:rsid w:val="00903E58"/>
    <w:rsid w:val="00915825"/>
    <w:rsid w:val="00926BBB"/>
    <w:rsid w:val="00932ECA"/>
    <w:rsid w:val="009357B0"/>
    <w:rsid w:val="00944988"/>
    <w:rsid w:val="00945CCE"/>
    <w:rsid w:val="00950925"/>
    <w:rsid w:val="00953AFB"/>
    <w:rsid w:val="00972DBC"/>
    <w:rsid w:val="0097755A"/>
    <w:rsid w:val="00982D17"/>
    <w:rsid w:val="00985CBC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3656E"/>
    <w:rsid w:val="00A449A4"/>
    <w:rsid w:val="00A53ED9"/>
    <w:rsid w:val="00A5588B"/>
    <w:rsid w:val="00A56585"/>
    <w:rsid w:val="00A67AFF"/>
    <w:rsid w:val="00A70100"/>
    <w:rsid w:val="00A82653"/>
    <w:rsid w:val="00A91360"/>
    <w:rsid w:val="00AB50D8"/>
    <w:rsid w:val="00AB6936"/>
    <w:rsid w:val="00AB7DA5"/>
    <w:rsid w:val="00AD251D"/>
    <w:rsid w:val="00AD4D31"/>
    <w:rsid w:val="00AD6F34"/>
    <w:rsid w:val="00AE1B22"/>
    <w:rsid w:val="00AE7910"/>
    <w:rsid w:val="00B07C8A"/>
    <w:rsid w:val="00B1335A"/>
    <w:rsid w:val="00B2293C"/>
    <w:rsid w:val="00B266CB"/>
    <w:rsid w:val="00B40E97"/>
    <w:rsid w:val="00B438FF"/>
    <w:rsid w:val="00B61C46"/>
    <w:rsid w:val="00B6695D"/>
    <w:rsid w:val="00B76433"/>
    <w:rsid w:val="00B856F7"/>
    <w:rsid w:val="00B86A0D"/>
    <w:rsid w:val="00BA10DD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E21F4"/>
    <w:rsid w:val="00BE35EC"/>
    <w:rsid w:val="00C0020B"/>
    <w:rsid w:val="00C030B8"/>
    <w:rsid w:val="00C046CA"/>
    <w:rsid w:val="00C04746"/>
    <w:rsid w:val="00C079B2"/>
    <w:rsid w:val="00C147B6"/>
    <w:rsid w:val="00C147E6"/>
    <w:rsid w:val="00C154F1"/>
    <w:rsid w:val="00C20582"/>
    <w:rsid w:val="00C21BE0"/>
    <w:rsid w:val="00C24F10"/>
    <w:rsid w:val="00C5279B"/>
    <w:rsid w:val="00C5758C"/>
    <w:rsid w:val="00C7039D"/>
    <w:rsid w:val="00C766CF"/>
    <w:rsid w:val="00C87E5B"/>
    <w:rsid w:val="00C911CB"/>
    <w:rsid w:val="00CA3A62"/>
    <w:rsid w:val="00CA477C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61C27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E0482E"/>
    <w:rsid w:val="00E177E6"/>
    <w:rsid w:val="00E204F4"/>
    <w:rsid w:val="00E327E7"/>
    <w:rsid w:val="00E4289D"/>
    <w:rsid w:val="00E46EC5"/>
    <w:rsid w:val="00E56FA4"/>
    <w:rsid w:val="00E57C79"/>
    <w:rsid w:val="00E767D8"/>
    <w:rsid w:val="00E81D6F"/>
    <w:rsid w:val="00EA2626"/>
    <w:rsid w:val="00EA5582"/>
    <w:rsid w:val="00EB00B5"/>
    <w:rsid w:val="00EB561D"/>
    <w:rsid w:val="00EB625A"/>
    <w:rsid w:val="00EB7664"/>
    <w:rsid w:val="00EC085D"/>
    <w:rsid w:val="00EC4402"/>
    <w:rsid w:val="00EC598E"/>
    <w:rsid w:val="00EC66ED"/>
    <w:rsid w:val="00ED6461"/>
    <w:rsid w:val="00EE6378"/>
    <w:rsid w:val="00F134DC"/>
    <w:rsid w:val="00F20262"/>
    <w:rsid w:val="00F22625"/>
    <w:rsid w:val="00F24043"/>
    <w:rsid w:val="00F24B67"/>
    <w:rsid w:val="00F31376"/>
    <w:rsid w:val="00F436EF"/>
    <w:rsid w:val="00F4423D"/>
    <w:rsid w:val="00F449D1"/>
    <w:rsid w:val="00F50AF4"/>
    <w:rsid w:val="00F617AF"/>
    <w:rsid w:val="00F62CC7"/>
    <w:rsid w:val="00F64C2D"/>
    <w:rsid w:val="00F6528C"/>
    <w:rsid w:val="00F70864"/>
    <w:rsid w:val="00F83A77"/>
    <w:rsid w:val="00FC030B"/>
    <w:rsid w:val="00FC3865"/>
    <w:rsid w:val="00FD1F97"/>
    <w:rsid w:val="00FE187B"/>
    <w:rsid w:val="00FE211B"/>
    <w:rsid w:val="00FE23F6"/>
    <w:rsid w:val="00FF24A8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85D42F-A03B-44C4-9614-9CECC6B909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15</TotalTime>
  <Pages>1</Pages>
  <Words>9103</Words>
  <Characters>51890</Characters>
  <Application>Microsoft Office Word</Application>
  <DocSecurity>0</DocSecurity>
  <Lines>432</Lines>
  <Paragraphs>1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8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37</cp:revision>
  <cp:lastPrinted>2014-02-19T09:33:00Z</cp:lastPrinted>
  <dcterms:created xsi:type="dcterms:W3CDTF">2014-02-17T03:55:00Z</dcterms:created>
  <dcterms:modified xsi:type="dcterms:W3CDTF">2014-11-17T11:20:00Z</dcterms:modified>
</cp:coreProperties>
</file>